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proofErr w:type="spellStart"/>
      <w:r w:rsidRPr="00083C79">
        <w:rPr>
          <w:b/>
          <w:sz w:val="32"/>
          <w:szCs w:val="32"/>
        </w:rPr>
        <w:t>Courtnie</w:t>
      </w:r>
      <w:proofErr w:type="spellEnd"/>
      <w:r w:rsidRPr="00083C79">
        <w:rPr>
          <w:b/>
          <w:sz w:val="32"/>
          <w:szCs w:val="32"/>
        </w:rPr>
        <w:t xml:space="preserv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 xml:space="preserve">Lucas </w:t>
      </w:r>
      <w:proofErr w:type="spellStart"/>
      <w:r w:rsidRPr="00083C79">
        <w:rPr>
          <w:b/>
          <w:sz w:val="32"/>
          <w:szCs w:val="32"/>
        </w:rPr>
        <w:t>Plager</w:t>
      </w:r>
      <w:proofErr w:type="spellEnd"/>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8657076"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5356A144" w14:textId="3C1F241D" w:rsidR="00D47EF8" w:rsidRDefault="00FC3E4B">
          <w:pPr>
            <w:pStyle w:val="TOC1"/>
            <w:tabs>
              <w:tab w:val="right" w:leader="dot" w:pos="8630"/>
            </w:tabs>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8657076" w:history="1">
            <w:r w:rsidR="00D47EF8" w:rsidRPr="00F362C5">
              <w:rPr>
                <w:rStyle w:val="Hyperlink"/>
                <w:noProof/>
              </w:rPr>
              <w:t>Table of Contents</w:t>
            </w:r>
            <w:r w:rsidR="00D47EF8">
              <w:rPr>
                <w:noProof/>
                <w:webHidden/>
              </w:rPr>
              <w:tab/>
            </w:r>
            <w:r w:rsidR="00D47EF8">
              <w:rPr>
                <w:noProof/>
                <w:webHidden/>
              </w:rPr>
              <w:fldChar w:fldCharType="begin"/>
            </w:r>
            <w:r w:rsidR="00D47EF8">
              <w:rPr>
                <w:noProof/>
                <w:webHidden/>
              </w:rPr>
              <w:instrText xml:space="preserve"> PAGEREF _Toc478657076 \h </w:instrText>
            </w:r>
            <w:r w:rsidR="00D47EF8">
              <w:rPr>
                <w:noProof/>
                <w:webHidden/>
              </w:rPr>
            </w:r>
            <w:r w:rsidR="00D47EF8">
              <w:rPr>
                <w:noProof/>
                <w:webHidden/>
              </w:rPr>
              <w:fldChar w:fldCharType="separate"/>
            </w:r>
            <w:r w:rsidR="00D47EF8">
              <w:rPr>
                <w:noProof/>
                <w:webHidden/>
              </w:rPr>
              <w:t>i</w:t>
            </w:r>
            <w:r w:rsidR="00D47EF8">
              <w:rPr>
                <w:noProof/>
                <w:webHidden/>
              </w:rPr>
              <w:fldChar w:fldCharType="end"/>
            </w:r>
          </w:hyperlink>
        </w:p>
        <w:p w14:paraId="3D758765" w14:textId="322AB098"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077" w:history="1">
            <w:r w:rsidR="00D47EF8" w:rsidRPr="00F362C5">
              <w:rPr>
                <w:rStyle w:val="Hyperlink"/>
                <w:noProof/>
              </w:rPr>
              <w:t>List of Figures</w:t>
            </w:r>
            <w:r w:rsidR="00D47EF8">
              <w:rPr>
                <w:noProof/>
                <w:webHidden/>
              </w:rPr>
              <w:tab/>
            </w:r>
            <w:r w:rsidR="00D47EF8">
              <w:rPr>
                <w:noProof/>
                <w:webHidden/>
              </w:rPr>
              <w:fldChar w:fldCharType="begin"/>
            </w:r>
            <w:r w:rsidR="00D47EF8">
              <w:rPr>
                <w:noProof/>
                <w:webHidden/>
              </w:rPr>
              <w:instrText xml:space="preserve"> PAGEREF _Toc478657077 \h </w:instrText>
            </w:r>
            <w:r w:rsidR="00D47EF8">
              <w:rPr>
                <w:noProof/>
                <w:webHidden/>
              </w:rPr>
            </w:r>
            <w:r w:rsidR="00D47EF8">
              <w:rPr>
                <w:noProof/>
                <w:webHidden/>
              </w:rPr>
              <w:fldChar w:fldCharType="separate"/>
            </w:r>
            <w:r w:rsidR="00D47EF8">
              <w:rPr>
                <w:noProof/>
                <w:webHidden/>
              </w:rPr>
              <w:t>v</w:t>
            </w:r>
            <w:r w:rsidR="00D47EF8">
              <w:rPr>
                <w:noProof/>
                <w:webHidden/>
              </w:rPr>
              <w:fldChar w:fldCharType="end"/>
            </w:r>
          </w:hyperlink>
        </w:p>
        <w:p w14:paraId="60D7F16D" w14:textId="40D24EE6"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078" w:history="1">
            <w:r w:rsidR="00D47EF8" w:rsidRPr="00F362C5">
              <w:rPr>
                <w:rStyle w:val="Hyperlink"/>
                <w:noProof/>
              </w:rPr>
              <w:t>List of Tables</w:t>
            </w:r>
            <w:r w:rsidR="00D47EF8">
              <w:rPr>
                <w:noProof/>
                <w:webHidden/>
              </w:rPr>
              <w:tab/>
            </w:r>
            <w:r w:rsidR="00D47EF8">
              <w:rPr>
                <w:noProof/>
                <w:webHidden/>
              </w:rPr>
              <w:fldChar w:fldCharType="begin"/>
            </w:r>
            <w:r w:rsidR="00D47EF8">
              <w:rPr>
                <w:noProof/>
                <w:webHidden/>
              </w:rPr>
              <w:instrText xml:space="preserve"> PAGEREF _Toc478657078 \h </w:instrText>
            </w:r>
            <w:r w:rsidR="00D47EF8">
              <w:rPr>
                <w:noProof/>
                <w:webHidden/>
              </w:rPr>
            </w:r>
            <w:r w:rsidR="00D47EF8">
              <w:rPr>
                <w:noProof/>
                <w:webHidden/>
              </w:rPr>
              <w:fldChar w:fldCharType="separate"/>
            </w:r>
            <w:r w:rsidR="00D47EF8">
              <w:rPr>
                <w:noProof/>
                <w:webHidden/>
              </w:rPr>
              <w:t>vi</w:t>
            </w:r>
            <w:r w:rsidR="00D47EF8">
              <w:rPr>
                <w:noProof/>
                <w:webHidden/>
              </w:rPr>
              <w:fldChar w:fldCharType="end"/>
            </w:r>
          </w:hyperlink>
        </w:p>
        <w:p w14:paraId="5755C43A" w14:textId="77D8E430"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079" w:history="1">
            <w:r w:rsidR="00D47EF8" w:rsidRPr="00F362C5">
              <w:rPr>
                <w:rStyle w:val="Hyperlink"/>
                <w:noProof/>
              </w:rPr>
              <w:t>List of Equations</w:t>
            </w:r>
            <w:r w:rsidR="00D47EF8">
              <w:rPr>
                <w:noProof/>
                <w:webHidden/>
              </w:rPr>
              <w:tab/>
            </w:r>
            <w:r w:rsidR="00D47EF8">
              <w:rPr>
                <w:noProof/>
                <w:webHidden/>
              </w:rPr>
              <w:fldChar w:fldCharType="begin"/>
            </w:r>
            <w:r w:rsidR="00D47EF8">
              <w:rPr>
                <w:noProof/>
                <w:webHidden/>
              </w:rPr>
              <w:instrText xml:space="preserve"> PAGEREF _Toc478657079 \h </w:instrText>
            </w:r>
            <w:r w:rsidR="00D47EF8">
              <w:rPr>
                <w:noProof/>
                <w:webHidden/>
              </w:rPr>
            </w:r>
            <w:r w:rsidR="00D47EF8">
              <w:rPr>
                <w:noProof/>
                <w:webHidden/>
              </w:rPr>
              <w:fldChar w:fldCharType="separate"/>
            </w:r>
            <w:r w:rsidR="00D47EF8">
              <w:rPr>
                <w:noProof/>
                <w:webHidden/>
              </w:rPr>
              <w:t>vii</w:t>
            </w:r>
            <w:r w:rsidR="00D47EF8">
              <w:rPr>
                <w:noProof/>
                <w:webHidden/>
              </w:rPr>
              <w:fldChar w:fldCharType="end"/>
            </w:r>
          </w:hyperlink>
        </w:p>
        <w:p w14:paraId="1055D8EA" w14:textId="560DC86F" w:rsidR="00D47EF8" w:rsidRDefault="00F76EDF">
          <w:pPr>
            <w:pStyle w:val="TOC1"/>
            <w:tabs>
              <w:tab w:val="left" w:pos="720"/>
              <w:tab w:val="right" w:leader="dot" w:pos="8630"/>
            </w:tabs>
            <w:rPr>
              <w:rFonts w:asciiTheme="minorHAnsi" w:eastAsiaTheme="minorEastAsia" w:hAnsiTheme="minorHAnsi" w:cstheme="minorBidi"/>
              <w:noProof/>
              <w:sz w:val="22"/>
              <w:szCs w:val="22"/>
            </w:rPr>
          </w:pPr>
          <w:hyperlink w:anchor="_Toc478657080" w:history="1">
            <w:r w:rsidR="00D47EF8" w:rsidRPr="00F362C5">
              <w:rPr>
                <w:rStyle w:val="Hyperlink"/>
                <w:noProof/>
              </w:rPr>
              <w:t>1.0</w:t>
            </w:r>
            <w:r w:rsidR="00D47EF8">
              <w:rPr>
                <w:rFonts w:asciiTheme="minorHAnsi" w:eastAsiaTheme="minorEastAsia" w:hAnsiTheme="minorHAnsi" w:cstheme="minorBidi"/>
                <w:noProof/>
                <w:sz w:val="22"/>
                <w:szCs w:val="22"/>
              </w:rPr>
              <w:tab/>
            </w:r>
            <w:r w:rsidR="00D47EF8" w:rsidRPr="00F362C5">
              <w:rPr>
                <w:rStyle w:val="Hyperlink"/>
                <w:noProof/>
              </w:rPr>
              <w:t>Executive Summary</w:t>
            </w:r>
            <w:r w:rsidR="00D47EF8">
              <w:rPr>
                <w:noProof/>
                <w:webHidden/>
              </w:rPr>
              <w:tab/>
            </w:r>
            <w:r w:rsidR="00D47EF8">
              <w:rPr>
                <w:noProof/>
                <w:webHidden/>
              </w:rPr>
              <w:fldChar w:fldCharType="begin"/>
            </w:r>
            <w:r w:rsidR="00D47EF8">
              <w:rPr>
                <w:noProof/>
                <w:webHidden/>
              </w:rPr>
              <w:instrText xml:space="preserve"> PAGEREF _Toc478657080 \h </w:instrText>
            </w:r>
            <w:r w:rsidR="00D47EF8">
              <w:rPr>
                <w:noProof/>
                <w:webHidden/>
              </w:rPr>
            </w:r>
            <w:r w:rsidR="00D47EF8">
              <w:rPr>
                <w:noProof/>
                <w:webHidden/>
              </w:rPr>
              <w:fldChar w:fldCharType="separate"/>
            </w:r>
            <w:r w:rsidR="00D47EF8">
              <w:rPr>
                <w:noProof/>
                <w:webHidden/>
              </w:rPr>
              <w:t>1</w:t>
            </w:r>
            <w:r w:rsidR="00D47EF8">
              <w:rPr>
                <w:noProof/>
                <w:webHidden/>
              </w:rPr>
              <w:fldChar w:fldCharType="end"/>
            </w:r>
          </w:hyperlink>
        </w:p>
        <w:p w14:paraId="486F3571" w14:textId="247620B1"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081" w:history="1">
            <w:r w:rsidR="00D47EF8" w:rsidRPr="00F362C5">
              <w:rPr>
                <w:rStyle w:val="Hyperlink"/>
                <w:noProof/>
              </w:rPr>
              <w:t>2.0 Project Description</w:t>
            </w:r>
            <w:r w:rsidR="00D47EF8">
              <w:rPr>
                <w:noProof/>
                <w:webHidden/>
              </w:rPr>
              <w:tab/>
            </w:r>
            <w:r w:rsidR="00D47EF8">
              <w:rPr>
                <w:noProof/>
                <w:webHidden/>
              </w:rPr>
              <w:fldChar w:fldCharType="begin"/>
            </w:r>
            <w:r w:rsidR="00D47EF8">
              <w:rPr>
                <w:noProof/>
                <w:webHidden/>
              </w:rPr>
              <w:instrText xml:space="preserve"> PAGEREF _Toc478657081 \h </w:instrText>
            </w:r>
            <w:r w:rsidR="00D47EF8">
              <w:rPr>
                <w:noProof/>
                <w:webHidden/>
              </w:rPr>
            </w:r>
            <w:r w:rsidR="00D47EF8">
              <w:rPr>
                <w:noProof/>
                <w:webHidden/>
              </w:rPr>
              <w:fldChar w:fldCharType="separate"/>
            </w:r>
            <w:r w:rsidR="00D47EF8">
              <w:rPr>
                <w:noProof/>
                <w:webHidden/>
              </w:rPr>
              <w:t>2</w:t>
            </w:r>
            <w:r w:rsidR="00D47EF8">
              <w:rPr>
                <w:noProof/>
                <w:webHidden/>
              </w:rPr>
              <w:fldChar w:fldCharType="end"/>
            </w:r>
          </w:hyperlink>
        </w:p>
        <w:p w14:paraId="6D61FEDF" w14:textId="6CF0226F"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082" w:history="1">
            <w:r w:rsidR="00D47EF8" w:rsidRPr="00F362C5">
              <w:rPr>
                <w:rStyle w:val="Hyperlink"/>
                <w:noProof/>
              </w:rPr>
              <w:t>2.1 Motivation</w:t>
            </w:r>
            <w:r w:rsidR="00D47EF8">
              <w:rPr>
                <w:noProof/>
                <w:webHidden/>
              </w:rPr>
              <w:tab/>
            </w:r>
            <w:r w:rsidR="00D47EF8">
              <w:rPr>
                <w:noProof/>
                <w:webHidden/>
              </w:rPr>
              <w:fldChar w:fldCharType="begin"/>
            </w:r>
            <w:r w:rsidR="00D47EF8">
              <w:rPr>
                <w:noProof/>
                <w:webHidden/>
              </w:rPr>
              <w:instrText xml:space="preserve"> PAGEREF _Toc478657082 \h </w:instrText>
            </w:r>
            <w:r w:rsidR="00D47EF8">
              <w:rPr>
                <w:noProof/>
                <w:webHidden/>
              </w:rPr>
            </w:r>
            <w:r w:rsidR="00D47EF8">
              <w:rPr>
                <w:noProof/>
                <w:webHidden/>
              </w:rPr>
              <w:fldChar w:fldCharType="separate"/>
            </w:r>
            <w:r w:rsidR="00D47EF8">
              <w:rPr>
                <w:noProof/>
                <w:webHidden/>
              </w:rPr>
              <w:t>2</w:t>
            </w:r>
            <w:r w:rsidR="00D47EF8">
              <w:rPr>
                <w:noProof/>
                <w:webHidden/>
              </w:rPr>
              <w:fldChar w:fldCharType="end"/>
            </w:r>
          </w:hyperlink>
        </w:p>
        <w:p w14:paraId="637BB482" w14:textId="3317AEF2"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083" w:history="1">
            <w:r w:rsidR="00D47EF8" w:rsidRPr="00F362C5">
              <w:rPr>
                <w:rStyle w:val="Hyperlink"/>
                <w:noProof/>
              </w:rPr>
              <w:t>2.2 Goals, Objectives, and Function</w:t>
            </w:r>
            <w:r w:rsidR="00D47EF8">
              <w:rPr>
                <w:noProof/>
                <w:webHidden/>
              </w:rPr>
              <w:tab/>
            </w:r>
            <w:r w:rsidR="00D47EF8">
              <w:rPr>
                <w:noProof/>
                <w:webHidden/>
              </w:rPr>
              <w:fldChar w:fldCharType="begin"/>
            </w:r>
            <w:r w:rsidR="00D47EF8">
              <w:rPr>
                <w:noProof/>
                <w:webHidden/>
              </w:rPr>
              <w:instrText xml:space="preserve"> PAGEREF _Toc478657083 \h </w:instrText>
            </w:r>
            <w:r w:rsidR="00D47EF8">
              <w:rPr>
                <w:noProof/>
                <w:webHidden/>
              </w:rPr>
            </w:r>
            <w:r w:rsidR="00D47EF8">
              <w:rPr>
                <w:noProof/>
                <w:webHidden/>
              </w:rPr>
              <w:fldChar w:fldCharType="separate"/>
            </w:r>
            <w:r w:rsidR="00D47EF8">
              <w:rPr>
                <w:noProof/>
                <w:webHidden/>
              </w:rPr>
              <w:t>3</w:t>
            </w:r>
            <w:r w:rsidR="00D47EF8">
              <w:rPr>
                <w:noProof/>
                <w:webHidden/>
              </w:rPr>
              <w:fldChar w:fldCharType="end"/>
            </w:r>
          </w:hyperlink>
        </w:p>
        <w:p w14:paraId="1BC8D70A" w14:textId="0222C7F0"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084" w:history="1">
            <w:r w:rsidR="00D47EF8" w:rsidRPr="00F362C5">
              <w:rPr>
                <w:rStyle w:val="Hyperlink"/>
                <w:noProof/>
              </w:rPr>
              <w:t>2.3 Engineering Requirements/Specifications</w:t>
            </w:r>
            <w:r w:rsidR="00D47EF8">
              <w:rPr>
                <w:noProof/>
                <w:webHidden/>
              </w:rPr>
              <w:tab/>
            </w:r>
            <w:r w:rsidR="00D47EF8">
              <w:rPr>
                <w:noProof/>
                <w:webHidden/>
              </w:rPr>
              <w:fldChar w:fldCharType="begin"/>
            </w:r>
            <w:r w:rsidR="00D47EF8">
              <w:rPr>
                <w:noProof/>
                <w:webHidden/>
              </w:rPr>
              <w:instrText xml:space="preserve"> PAGEREF _Toc478657084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02EE5F1F" w14:textId="39EE7B2E"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085" w:history="1">
            <w:r w:rsidR="00D47EF8" w:rsidRPr="00F362C5">
              <w:rPr>
                <w:rStyle w:val="Hyperlink"/>
                <w:noProof/>
              </w:rPr>
              <w:t>2.3.1 Smoke sensors</w:t>
            </w:r>
            <w:r w:rsidR="00D47EF8">
              <w:rPr>
                <w:noProof/>
                <w:webHidden/>
              </w:rPr>
              <w:tab/>
            </w:r>
            <w:r w:rsidR="00D47EF8">
              <w:rPr>
                <w:noProof/>
                <w:webHidden/>
              </w:rPr>
              <w:fldChar w:fldCharType="begin"/>
            </w:r>
            <w:r w:rsidR="00D47EF8">
              <w:rPr>
                <w:noProof/>
                <w:webHidden/>
              </w:rPr>
              <w:instrText xml:space="preserve"> PAGEREF _Toc478657085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0DC3DC7D" w14:textId="4ED56CEE"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086" w:history="1">
            <w:r w:rsidR="00D47EF8" w:rsidRPr="00F362C5">
              <w:rPr>
                <w:rStyle w:val="Hyperlink"/>
                <w:noProof/>
              </w:rPr>
              <w:t>2.3.2 Transmitter and receiver</w:t>
            </w:r>
            <w:r w:rsidR="00D47EF8">
              <w:rPr>
                <w:noProof/>
                <w:webHidden/>
              </w:rPr>
              <w:tab/>
            </w:r>
            <w:r w:rsidR="00D47EF8">
              <w:rPr>
                <w:noProof/>
                <w:webHidden/>
              </w:rPr>
              <w:fldChar w:fldCharType="begin"/>
            </w:r>
            <w:r w:rsidR="00D47EF8">
              <w:rPr>
                <w:noProof/>
                <w:webHidden/>
              </w:rPr>
              <w:instrText xml:space="preserve"> PAGEREF _Toc478657086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2DEE720B" w14:textId="2E86769E"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087" w:history="1">
            <w:r w:rsidR="00D47EF8" w:rsidRPr="00F362C5">
              <w:rPr>
                <w:rStyle w:val="Hyperlink"/>
                <w:noProof/>
              </w:rPr>
              <w:t>2.3.3 Software</w:t>
            </w:r>
            <w:r w:rsidR="00D47EF8">
              <w:rPr>
                <w:noProof/>
                <w:webHidden/>
              </w:rPr>
              <w:tab/>
            </w:r>
            <w:r w:rsidR="00D47EF8">
              <w:rPr>
                <w:noProof/>
                <w:webHidden/>
              </w:rPr>
              <w:fldChar w:fldCharType="begin"/>
            </w:r>
            <w:r w:rsidR="00D47EF8">
              <w:rPr>
                <w:noProof/>
                <w:webHidden/>
              </w:rPr>
              <w:instrText xml:space="preserve"> PAGEREF _Toc478657087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2F99D72E" w14:textId="0181AC95"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088" w:history="1">
            <w:r w:rsidR="00D47EF8" w:rsidRPr="00F362C5">
              <w:rPr>
                <w:rStyle w:val="Hyperlink"/>
                <w:noProof/>
              </w:rPr>
              <w:t>2.3.4 Battery</w:t>
            </w:r>
            <w:r w:rsidR="00D47EF8">
              <w:rPr>
                <w:noProof/>
                <w:webHidden/>
              </w:rPr>
              <w:tab/>
            </w:r>
            <w:r w:rsidR="00D47EF8">
              <w:rPr>
                <w:noProof/>
                <w:webHidden/>
              </w:rPr>
              <w:fldChar w:fldCharType="begin"/>
            </w:r>
            <w:r w:rsidR="00D47EF8">
              <w:rPr>
                <w:noProof/>
                <w:webHidden/>
              </w:rPr>
              <w:instrText xml:space="preserve"> PAGEREF _Toc478657088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3BE0C89E" w14:textId="3EE5058B"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089" w:history="1">
            <w:r w:rsidR="00D47EF8" w:rsidRPr="00F362C5">
              <w:rPr>
                <w:rStyle w:val="Hyperlink"/>
                <w:noProof/>
              </w:rPr>
              <w:t>2.3.5 Lights, Direction Indicator, Sound</w:t>
            </w:r>
            <w:r w:rsidR="00D47EF8">
              <w:rPr>
                <w:noProof/>
                <w:webHidden/>
              </w:rPr>
              <w:tab/>
            </w:r>
            <w:r w:rsidR="00D47EF8">
              <w:rPr>
                <w:noProof/>
                <w:webHidden/>
              </w:rPr>
              <w:fldChar w:fldCharType="begin"/>
            </w:r>
            <w:r w:rsidR="00D47EF8">
              <w:rPr>
                <w:noProof/>
                <w:webHidden/>
              </w:rPr>
              <w:instrText xml:space="preserve"> PAGEREF _Toc478657089 \h </w:instrText>
            </w:r>
            <w:r w:rsidR="00D47EF8">
              <w:rPr>
                <w:noProof/>
                <w:webHidden/>
              </w:rPr>
            </w:r>
            <w:r w:rsidR="00D47EF8">
              <w:rPr>
                <w:noProof/>
                <w:webHidden/>
              </w:rPr>
              <w:fldChar w:fldCharType="separate"/>
            </w:r>
            <w:r w:rsidR="00D47EF8">
              <w:rPr>
                <w:noProof/>
                <w:webHidden/>
              </w:rPr>
              <w:t>4</w:t>
            </w:r>
            <w:r w:rsidR="00D47EF8">
              <w:rPr>
                <w:noProof/>
                <w:webHidden/>
              </w:rPr>
              <w:fldChar w:fldCharType="end"/>
            </w:r>
          </w:hyperlink>
        </w:p>
        <w:p w14:paraId="397D251F" w14:textId="3D286EFF"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090" w:history="1">
            <w:r w:rsidR="00D47EF8" w:rsidRPr="00F362C5">
              <w:rPr>
                <w:rStyle w:val="Hyperlink"/>
                <w:noProof/>
              </w:rPr>
              <w:t xml:space="preserve">2.4 House of Quality </w:t>
            </w:r>
            <w:r w:rsidR="00D47EF8" w:rsidRPr="00F362C5">
              <w:rPr>
                <w:rStyle w:val="Hyperlink"/>
                <w:noProof/>
                <w:highlight w:val="yellow"/>
              </w:rPr>
              <w:t>(Write about HoQ)</w:t>
            </w:r>
            <w:r w:rsidR="00D47EF8">
              <w:rPr>
                <w:noProof/>
                <w:webHidden/>
              </w:rPr>
              <w:tab/>
            </w:r>
            <w:r w:rsidR="00D47EF8">
              <w:rPr>
                <w:noProof/>
                <w:webHidden/>
              </w:rPr>
              <w:fldChar w:fldCharType="begin"/>
            </w:r>
            <w:r w:rsidR="00D47EF8">
              <w:rPr>
                <w:noProof/>
                <w:webHidden/>
              </w:rPr>
              <w:instrText xml:space="preserve"> PAGEREF _Toc478657090 \h </w:instrText>
            </w:r>
            <w:r w:rsidR="00D47EF8">
              <w:rPr>
                <w:noProof/>
                <w:webHidden/>
              </w:rPr>
            </w:r>
            <w:r w:rsidR="00D47EF8">
              <w:rPr>
                <w:noProof/>
                <w:webHidden/>
              </w:rPr>
              <w:fldChar w:fldCharType="separate"/>
            </w:r>
            <w:r w:rsidR="00D47EF8">
              <w:rPr>
                <w:noProof/>
                <w:webHidden/>
              </w:rPr>
              <w:t>5</w:t>
            </w:r>
            <w:r w:rsidR="00D47EF8">
              <w:rPr>
                <w:noProof/>
                <w:webHidden/>
              </w:rPr>
              <w:fldChar w:fldCharType="end"/>
            </w:r>
          </w:hyperlink>
        </w:p>
        <w:p w14:paraId="1105FA4B" w14:textId="1C3933A9"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091" w:history="1">
            <w:r w:rsidR="00D47EF8" w:rsidRPr="00F362C5">
              <w:rPr>
                <w:rStyle w:val="Hyperlink"/>
                <w:noProof/>
              </w:rPr>
              <w:t>2.5 Block Diagram (Hardware/Software)</w:t>
            </w:r>
            <w:r w:rsidR="00D47EF8">
              <w:rPr>
                <w:noProof/>
                <w:webHidden/>
              </w:rPr>
              <w:tab/>
            </w:r>
            <w:r w:rsidR="00D47EF8">
              <w:rPr>
                <w:noProof/>
                <w:webHidden/>
              </w:rPr>
              <w:fldChar w:fldCharType="begin"/>
            </w:r>
            <w:r w:rsidR="00D47EF8">
              <w:rPr>
                <w:noProof/>
                <w:webHidden/>
              </w:rPr>
              <w:instrText xml:space="preserve"> PAGEREF _Toc478657091 \h </w:instrText>
            </w:r>
            <w:r w:rsidR="00D47EF8">
              <w:rPr>
                <w:noProof/>
                <w:webHidden/>
              </w:rPr>
            </w:r>
            <w:r w:rsidR="00D47EF8">
              <w:rPr>
                <w:noProof/>
                <w:webHidden/>
              </w:rPr>
              <w:fldChar w:fldCharType="separate"/>
            </w:r>
            <w:r w:rsidR="00D47EF8">
              <w:rPr>
                <w:noProof/>
                <w:webHidden/>
              </w:rPr>
              <w:t>6</w:t>
            </w:r>
            <w:r w:rsidR="00D47EF8">
              <w:rPr>
                <w:noProof/>
                <w:webHidden/>
              </w:rPr>
              <w:fldChar w:fldCharType="end"/>
            </w:r>
          </w:hyperlink>
        </w:p>
        <w:p w14:paraId="2D5FD588" w14:textId="28BE5D07"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092" w:history="1">
            <w:r w:rsidR="00D47EF8" w:rsidRPr="00F362C5">
              <w:rPr>
                <w:rStyle w:val="Hyperlink"/>
                <w:noProof/>
                <w:highlight w:val="yellow"/>
              </w:rPr>
              <w:t>2.6 S.M.A.R.T. Alarm Operations Manual</w:t>
            </w:r>
            <w:r w:rsidR="00D47EF8">
              <w:rPr>
                <w:noProof/>
                <w:webHidden/>
              </w:rPr>
              <w:tab/>
            </w:r>
            <w:r w:rsidR="00D47EF8">
              <w:rPr>
                <w:noProof/>
                <w:webHidden/>
              </w:rPr>
              <w:fldChar w:fldCharType="begin"/>
            </w:r>
            <w:r w:rsidR="00D47EF8">
              <w:rPr>
                <w:noProof/>
                <w:webHidden/>
              </w:rPr>
              <w:instrText xml:space="preserve"> PAGEREF _Toc478657092 \h </w:instrText>
            </w:r>
            <w:r w:rsidR="00D47EF8">
              <w:rPr>
                <w:noProof/>
                <w:webHidden/>
              </w:rPr>
            </w:r>
            <w:r w:rsidR="00D47EF8">
              <w:rPr>
                <w:noProof/>
                <w:webHidden/>
              </w:rPr>
              <w:fldChar w:fldCharType="separate"/>
            </w:r>
            <w:r w:rsidR="00D47EF8">
              <w:rPr>
                <w:noProof/>
                <w:webHidden/>
              </w:rPr>
              <w:t>7</w:t>
            </w:r>
            <w:r w:rsidR="00D47EF8">
              <w:rPr>
                <w:noProof/>
                <w:webHidden/>
              </w:rPr>
              <w:fldChar w:fldCharType="end"/>
            </w:r>
          </w:hyperlink>
        </w:p>
        <w:p w14:paraId="508F846B" w14:textId="6A281AD5"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093" w:history="1">
            <w:r w:rsidR="00D47EF8" w:rsidRPr="00F362C5">
              <w:rPr>
                <w:rStyle w:val="Hyperlink"/>
                <w:noProof/>
              </w:rPr>
              <w:t>3.0 Project Research</w:t>
            </w:r>
            <w:r w:rsidR="00D47EF8">
              <w:rPr>
                <w:noProof/>
                <w:webHidden/>
              </w:rPr>
              <w:tab/>
            </w:r>
            <w:r w:rsidR="00D47EF8">
              <w:rPr>
                <w:noProof/>
                <w:webHidden/>
              </w:rPr>
              <w:fldChar w:fldCharType="begin"/>
            </w:r>
            <w:r w:rsidR="00D47EF8">
              <w:rPr>
                <w:noProof/>
                <w:webHidden/>
              </w:rPr>
              <w:instrText xml:space="preserve"> PAGEREF _Toc478657093 \h </w:instrText>
            </w:r>
            <w:r w:rsidR="00D47EF8">
              <w:rPr>
                <w:noProof/>
                <w:webHidden/>
              </w:rPr>
            </w:r>
            <w:r w:rsidR="00D47EF8">
              <w:rPr>
                <w:noProof/>
                <w:webHidden/>
              </w:rPr>
              <w:fldChar w:fldCharType="separate"/>
            </w:r>
            <w:r w:rsidR="00D47EF8">
              <w:rPr>
                <w:noProof/>
                <w:webHidden/>
              </w:rPr>
              <w:t>7</w:t>
            </w:r>
            <w:r w:rsidR="00D47EF8">
              <w:rPr>
                <w:noProof/>
                <w:webHidden/>
              </w:rPr>
              <w:fldChar w:fldCharType="end"/>
            </w:r>
          </w:hyperlink>
        </w:p>
        <w:p w14:paraId="2CD7D7B0" w14:textId="5DBDF527"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094" w:history="1">
            <w:r w:rsidR="00D47EF8" w:rsidRPr="00F362C5">
              <w:rPr>
                <w:rStyle w:val="Hyperlink"/>
                <w:noProof/>
              </w:rPr>
              <w:t>Existing Fire Detecting and Alarm Systems</w:t>
            </w:r>
            <w:r w:rsidR="00D47EF8">
              <w:rPr>
                <w:noProof/>
                <w:webHidden/>
              </w:rPr>
              <w:tab/>
            </w:r>
            <w:r w:rsidR="00D47EF8">
              <w:rPr>
                <w:noProof/>
                <w:webHidden/>
              </w:rPr>
              <w:fldChar w:fldCharType="begin"/>
            </w:r>
            <w:r w:rsidR="00D47EF8">
              <w:rPr>
                <w:noProof/>
                <w:webHidden/>
              </w:rPr>
              <w:instrText xml:space="preserve"> PAGEREF _Toc478657094 \h </w:instrText>
            </w:r>
            <w:r w:rsidR="00D47EF8">
              <w:rPr>
                <w:noProof/>
                <w:webHidden/>
              </w:rPr>
            </w:r>
            <w:r w:rsidR="00D47EF8">
              <w:rPr>
                <w:noProof/>
                <w:webHidden/>
              </w:rPr>
              <w:fldChar w:fldCharType="separate"/>
            </w:r>
            <w:r w:rsidR="00D47EF8">
              <w:rPr>
                <w:noProof/>
                <w:webHidden/>
              </w:rPr>
              <w:t>7</w:t>
            </w:r>
            <w:r w:rsidR="00D47EF8">
              <w:rPr>
                <w:noProof/>
                <w:webHidden/>
              </w:rPr>
              <w:fldChar w:fldCharType="end"/>
            </w:r>
          </w:hyperlink>
        </w:p>
        <w:p w14:paraId="6F7A341B" w14:textId="654A1873"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095" w:history="1">
            <w:r w:rsidR="00D47EF8" w:rsidRPr="00F362C5">
              <w:rPr>
                <w:rStyle w:val="Hyperlink"/>
                <w:noProof/>
              </w:rPr>
              <w:t>Contemporary Installation Methods for Fire Alarm Systems</w:t>
            </w:r>
            <w:r w:rsidR="00D47EF8">
              <w:rPr>
                <w:noProof/>
                <w:webHidden/>
              </w:rPr>
              <w:tab/>
            </w:r>
            <w:r w:rsidR="00D47EF8">
              <w:rPr>
                <w:noProof/>
                <w:webHidden/>
              </w:rPr>
              <w:fldChar w:fldCharType="begin"/>
            </w:r>
            <w:r w:rsidR="00D47EF8">
              <w:rPr>
                <w:noProof/>
                <w:webHidden/>
              </w:rPr>
              <w:instrText xml:space="preserve"> PAGEREF _Toc478657095 \h </w:instrText>
            </w:r>
            <w:r w:rsidR="00D47EF8">
              <w:rPr>
                <w:noProof/>
                <w:webHidden/>
              </w:rPr>
            </w:r>
            <w:r w:rsidR="00D47EF8">
              <w:rPr>
                <w:noProof/>
                <w:webHidden/>
              </w:rPr>
              <w:fldChar w:fldCharType="separate"/>
            </w:r>
            <w:r w:rsidR="00D47EF8">
              <w:rPr>
                <w:noProof/>
                <w:webHidden/>
              </w:rPr>
              <w:t>7</w:t>
            </w:r>
            <w:r w:rsidR="00D47EF8">
              <w:rPr>
                <w:noProof/>
                <w:webHidden/>
              </w:rPr>
              <w:fldChar w:fldCharType="end"/>
            </w:r>
          </w:hyperlink>
        </w:p>
        <w:p w14:paraId="3E2DE05A" w14:textId="24C3672E"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096" w:history="1">
            <w:r w:rsidR="00D47EF8" w:rsidRPr="00F362C5">
              <w:rPr>
                <w:rStyle w:val="Hyperlink"/>
                <w:noProof/>
              </w:rPr>
              <w:t>Fire Alarm System Components</w:t>
            </w:r>
            <w:r w:rsidR="00D47EF8">
              <w:rPr>
                <w:noProof/>
                <w:webHidden/>
              </w:rPr>
              <w:tab/>
            </w:r>
            <w:r w:rsidR="00D47EF8">
              <w:rPr>
                <w:noProof/>
                <w:webHidden/>
              </w:rPr>
              <w:fldChar w:fldCharType="begin"/>
            </w:r>
            <w:r w:rsidR="00D47EF8">
              <w:rPr>
                <w:noProof/>
                <w:webHidden/>
              </w:rPr>
              <w:instrText xml:space="preserve"> PAGEREF _Toc478657096 \h </w:instrText>
            </w:r>
            <w:r w:rsidR="00D47EF8">
              <w:rPr>
                <w:noProof/>
                <w:webHidden/>
              </w:rPr>
            </w:r>
            <w:r w:rsidR="00D47EF8">
              <w:rPr>
                <w:noProof/>
                <w:webHidden/>
              </w:rPr>
              <w:fldChar w:fldCharType="separate"/>
            </w:r>
            <w:r w:rsidR="00D47EF8">
              <w:rPr>
                <w:noProof/>
                <w:webHidden/>
              </w:rPr>
              <w:t>8</w:t>
            </w:r>
            <w:r w:rsidR="00D47EF8">
              <w:rPr>
                <w:noProof/>
                <w:webHidden/>
              </w:rPr>
              <w:fldChar w:fldCharType="end"/>
            </w:r>
          </w:hyperlink>
        </w:p>
        <w:p w14:paraId="0104AFF2" w14:textId="77A28F46" w:rsidR="00D47EF8" w:rsidRDefault="00F76EDF">
          <w:pPr>
            <w:pStyle w:val="TOC4"/>
            <w:tabs>
              <w:tab w:val="right" w:leader="dot" w:pos="8630"/>
            </w:tabs>
            <w:rPr>
              <w:rFonts w:asciiTheme="minorHAnsi" w:eastAsiaTheme="minorEastAsia" w:hAnsiTheme="minorHAnsi" w:cstheme="minorBidi"/>
              <w:noProof/>
              <w:sz w:val="22"/>
              <w:szCs w:val="22"/>
            </w:rPr>
          </w:pPr>
          <w:hyperlink w:anchor="_Toc478657097" w:history="1">
            <w:r w:rsidR="00D47EF8" w:rsidRPr="00F362C5">
              <w:rPr>
                <w:rStyle w:val="Hyperlink"/>
                <w:noProof/>
              </w:rPr>
              <w:t>Control Panels</w:t>
            </w:r>
            <w:r w:rsidR="00D47EF8">
              <w:rPr>
                <w:noProof/>
                <w:webHidden/>
              </w:rPr>
              <w:tab/>
            </w:r>
            <w:r w:rsidR="00D47EF8">
              <w:rPr>
                <w:noProof/>
                <w:webHidden/>
              </w:rPr>
              <w:fldChar w:fldCharType="begin"/>
            </w:r>
            <w:r w:rsidR="00D47EF8">
              <w:rPr>
                <w:noProof/>
                <w:webHidden/>
              </w:rPr>
              <w:instrText xml:space="preserve"> PAGEREF _Toc478657097 \h </w:instrText>
            </w:r>
            <w:r w:rsidR="00D47EF8">
              <w:rPr>
                <w:noProof/>
                <w:webHidden/>
              </w:rPr>
            </w:r>
            <w:r w:rsidR="00D47EF8">
              <w:rPr>
                <w:noProof/>
                <w:webHidden/>
              </w:rPr>
              <w:fldChar w:fldCharType="separate"/>
            </w:r>
            <w:r w:rsidR="00D47EF8">
              <w:rPr>
                <w:noProof/>
                <w:webHidden/>
              </w:rPr>
              <w:t>8</w:t>
            </w:r>
            <w:r w:rsidR="00D47EF8">
              <w:rPr>
                <w:noProof/>
                <w:webHidden/>
              </w:rPr>
              <w:fldChar w:fldCharType="end"/>
            </w:r>
          </w:hyperlink>
        </w:p>
        <w:p w14:paraId="2BDE82D3" w14:textId="6F37F351" w:rsidR="00D47EF8" w:rsidRDefault="00F76EDF">
          <w:pPr>
            <w:pStyle w:val="TOC4"/>
            <w:tabs>
              <w:tab w:val="right" w:leader="dot" w:pos="8630"/>
            </w:tabs>
            <w:rPr>
              <w:rFonts w:asciiTheme="minorHAnsi" w:eastAsiaTheme="minorEastAsia" w:hAnsiTheme="minorHAnsi" w:cstheme="minorBidi"/>
              <w:noProof/>
              <w:sz w:val="22"/>
              <w:szCs w:val="22"/>
            </w:rPr>
          </w:pPr>
          <w:hyperlink w:anchor="_Toc478657098" w:history="1">
            <w:r w:rsidR="00D47EF8" w:rsidRPr="00F362C5">
              <w:rPr>
                <w:rStyle w:val="Hyperlink"/>
                <w:noProof/>
              </w:rPr>
              <w:t>Fire Sensors and Detectors</w:t>
            </w:r>
            <w:r w:rsidR="00D47EF8">
              <w:rPr>
                <w:noProof/>
                <w:webHidden/>
              </w:rPr>
              <w:tab/>
            </w:r>
            <w:r w:rsidR="00D47EF8">
              <w:rPr>
                <w:noProof/>
                <w:webHidden/>
              </w:rPr>
              <w:fldChar w:fldCharType="begin"/>
            </w:r>
            <w:r w:rsidR="00D47EF8">
              <w:rPr>
                <w:noProof/>
                <w:webHidden/>
              </w:rPr>
              <w:instrText xml:space="preserve"> PAGEREF _Toc478657098 \h </w:instrText>
            </w:r>
            <w:r w:rsidR="00D47EF8">
              <w:rPr>
                <w:noProof/>
                <w:webHidden/>
              </w:rPr>
            </w:r>
            <w:r w:rsidR="00D47EF8">
              <w:rPr>
                <w:noProof/>
                <w:webHidden/>
              </w:rPr>
              <w:fldChar w:fldCharType="separate"/>
            </w:r>
            <w:r w:rsidR="00D47EF8">
              <w:rPr>
                <w:noProof/>
                <w:webHidden/>
              </w:rPr>
              <w:t>8</w:t>
            </w:r>
            <w:r w:rsidR="00D47EF8">
              <w:rPr>
                <w:noProof/>
                <w:webHidden/>
              </w:rPr>
              <w:fldChar w:fldCharType="end"/>
            </w:r>
          </w:hyperlink>
        </w:p>
        <w:p w14:paraId="124D9D11" w14:textId="3F55B864" w:rsidR="00D47EF8" w:rsidRDefault="00F76EDF">
          <w:pPr>
            <w:pStyle w:val="TOC4"/>
            <w:tabs>
              <w:tab w:val="right" w:leader="dot" w:pos="8630"/>
            </w:tabs>
            <w:rPr>
              <w:rFonts w:asciiTheme="minorHAnsi" w:eastAsiaTheme="minorEastAsia" w:hAnsiTheme="minorHAnsi" w:cstheme="minorBidi"/>
              <w:noProof/>
              <w:sz w:val="22"/>
              <w:szCs w:val="22"/>
            </w:rPr>
          </w:pPr>
          <w:hyperlink w:anchor="_Toc478657099" w:history="1">
            <w:r w:rsidR="00D47EF8" w:rsidRPr="00F362C5">
              <w:rPr>
                <w:rStyle w:val="Hyperlink"/>
                <w:noProof/>
              </w:rPr>
              <w:t>Audio Output Devices for Fire Alarm Systems</w:t>
            </w:r>
            <w:r w:rsidR="00D47EF8">
              <w:rPr>
                <w:noProof/>
                <w:webHidden/>
              </w:rPr>
              <w:tab/>
            </w:r>
            <w:r w:rsidR="00D47EF8">
              <w:rPr>
                <w:noProof/>
                <w:webHidden/>
              </w:rPr>
              <w:fldChar w:fldCharType="begin"/>
            </w:r>
            <w:r w:rsidR="00D47EF8">
              <w:rPr>
                <w:noProof/>
                <w:webHidden/>
              </w:rPr>
              <w:instrText xml:space="preserve"> PAGEREF _Toc478657099 \h </w:instrText>
            </w:r>
            <w:r w:rsidR="00D47EF8">
              <w:rPr>
                <w:noProof/>
                <w:webHidden/>
              </w:rPr>
            </w:r>
            <w:r w:rsidR="00D47EF8">
              <w:rPr>
                <w:noProof/>
                <w:webHidden/>
              </w:rPr>
              <w:fldChar w:fldCharType="separate"/>
            </w:r>
            <w:r w:rsidR="00D47EF8">
              <w:rPr>
                <w:noProof/>
                <w:webHidden/>
              </w:rPr>
              <w:t>10</w:t>
            </w:r>
            <w:r w:rsidR="00D47EF8">
              <w:rPr>
                <w:noProof/>
                <w:webHidden/>
              </w:rPr>
              <w:fldChar w:fldCharType="end"/>
            </w:r>
          </w:hyperlink>
        </w:p>
        <w:p w14:paraId="468F4DEF" w14:textId="6B517F48"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00" w:history="1">
            <w:r w:rsidR="00D47EF8" w:rsidRPr="00F362C5">
              <w:rPr>
                <w:rStyle w:val="Hyperlink"/>
                <w:noProof/>
              </w:rPr>
              <w:t>Smoke Detecting Sensors</w:t>
            </w:r>
            <w:r w:rsidR="00D47EF8">
              <w:rPr>
                <w:noProof/>
                <w:webHidden/>
              </w:rPr>
              <w:tab/>
            </w:r>
            <w:r w:rsidR="00D47EF8">
              <w:rPr>
                <w:noProof/>
                <w:webHidden/>
              </w:rPr>
              <w:fldChar w:fldCharType="begin"/>
            </w:r>
            <w:r w:rsidR="00D47EF8">
              <w:rPr>
                <w:noProof/>
                <w:webHidden/>
              </w:rPr>
              <w:instrText xml:space="preserve"> PAGEREF _Toc478657100 \h </w:instrText>
            </w:r>
            <w:r w:rsidR="00D47EF8">
              <w:rPr>
                <w:noProof/>
                <w:webHidden/>
              </w:rPr>
            </w:r>
            <w:r w:rsidR="00D47EF8">
              <w:rPr>
                <w:noProof/>
                <w:webHidden/>
              </w:rPr>
              <w:fldChar w:fldCharType="separate"/>
            </w:r>
            <w:r w:rsidR="00D47EF8">
              <w:rPr>
                <w:noProof/>
                <w:webHidden/>
              </w:rPr>
              <w:t>12</w:t>
            </w:r>
            <w:r w:rsidR="00D47EF8">
              <w:rPr>
                <w:noProof/>
                <w:webHidden/>
              </w:rPr>
              <w:fldChar w:fldCharType="end"/>
            </w:r>
          </w:hyperlink>
        </w:p>
        <w:p w14:paraId="02ADA73A" w14:textId="42B1A20B"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01" w:history="1">
            <w:r w:rsidR="00D47EF8" w:rsidRPr="00F362C5">
              <w:rPr>
                <w:rStyle w:val="Hyperlink"/>
                <w:noProof/>
              </w:rPr>
              <w:t>Overview</w:t>
            </w:r>
            <w:r w:rsidR="00D47EF8">
              <w:rPr>
                <w:noProof/>
                <w:webHidden/>
              </w:rPr>
              <w:tab/>
            </w:r>
            <w:r w:rsidR="00D47EF8">
              <w:rPr>
                <w:noProof/>
                <w:webHidden/>
              </w:rPr>
              <w:fldChar w:fldCharType="begin"/>
            </w:r>
            <w:r w:rsidR="00D47EF8">
              <w:rPr>
                <w:noProof/>
                <w:webHidden/>
              </w:rPr>
              <w:instrText xml:space="preserve"> PAGEREF _Toc478657101 \h </w:instrText>
            </w:r>
            <w:r w:rsidR="00D47EF8">
              <w:rPr>
                <w:noProof/>
                <w:webHidden/>
              </w:rPr>
            </w:r>
            <w:r w:rsidR="00D47EF8">
              <w:rPr>
                <w:noProof/>
                <w:webHidden/>
              </w:rPr>
              <w:fldChar w:fldCharType="separate"/>
            </w:r>
            <w:r w:rsidR="00D47EF8">
              <w:rPr>
                <w:noProof/>
                <w:webHidden/>
              </w:rPr>
              <w:t>12</w:t>
            </w:r>
            <w:r w:rsidR="00D47EF8">
              <w:rPr>
                <w:noProof/>
                <w:webHidden/>
              </w:rPr>
              <w:fldChar w:fldCharType="end"/>
            </w:r>
          </w:hyperlink>
        </w:p>
        <w:p w14:paraId="5AF50C53" w14:textId="4CF9FA82"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02" w:history="1">
            <w:r w:rsidR="00D47EF8" w:rsidRPr="00F362C5">
              <w:rPr>
                <w:rStyle w:val="Hyperlink"/>
                <w:noProof/>
              </w:rPr>
              <w:t>Photoelectric Sensors</w:t>
            </w:r>
            <w:r w:rsidR="00D47EF8">
              <w:rPr>
                <w:noProof/>
                <w:webHidden/>
              </w:rPr>
              <w:tab/>
            </w:r>
            <w:r w:rsidR="00D47EF8">
              <w:rPr>
                <w:noProof/>
                <w:webHidden/>
              </w:rPr>
              <w:fldChar w:fldCharType="begin"/>
            </w:r>
            <w:r w:rsidR="00D47EF8">
              <w:rPr>
                <w:noProof/>
                <w:webHidden/>
              </w:rPr>
              <w:instrText xml:space="preserve"> PAGEREF _Toc478657102 \h </w:instrText>
            </w:r>
            <w:r w:rsidR="00D47EF8">
              <w:rPr>
                <w:noProof/>
                <w:webHidden/>
              </w:rPr>
            </w:r>
            <w:r w:rsidR="00D47EF8">
              <w:rPr>
                <w:noProof/>
                <w:webHidden/>
              </w:rPr>
              <w:fldChar w:fldCharType="separate"/>
            </w:r>
            <w:r w:rsidR="00D47EF8">
              <w:rPr>
                <w:noProof/>
                <w:webHidden/>
              </w:rPr>
              <w:t>13</w:t>
            </w:r>
            <w:r w:rsidR="00D47EF8">
              <w:rPr>
                <w:noProof/>
                <w:webHidden/>
              </w:rPr>
              <w:fldChar w:fldCharType="end"/>
            </w:r>
          </w:hyperlink>
        </w:p>
        <w:p w14:paraId="05E6A519" w14:textId="5987571C"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03" w:history="1">
            <w:r w:rsidR="00D47EF8" w:rsidRPr="00F362C5">
              <w:rPr>
                <w:rStyle w:val="Hyperlink"/>
                <w:noProof/>
              </w:rPr>
              <w:t>Ionization Sensors</w:t>
            </w:r>
            <w:r w:rsidR="00D47EF8">
              <w:rPr>
                <w:noProof/>
                <w:webHidden/>
              </w:rPr>
              <w:tab/>
            </w:r>
            <w:r w:rsidR="00D47EF8">
              <w:rPr>
                <w:noProof/>
                <w:webHidden/>
              </w:rPr>
              <w:fldChar w:fldCharType="begin"/>
            </w:r>
            <w:r w:rsidR="00D47EF8">
              <w:rPr>
                <w:noProof/>
                <w:webHidden/>
              </w:rPr>
              <w:instrText xml:space="preserve"> PAGEREF _Toc478657103 \h </w:instrText>
            </w:r>
            <w:r w:rsidR="00D47EF8">
              <w:rPr>
                <w:noProof/>
                <w:webHidden/>
              </w:rPr>
            </w:r>
            <w:r w:rsidR="00D47EF8">
              <w:rPr>
                <w:noProof/>
                <w:webHidden/>
              </w:rPr>
              <w:fldChar w:fldCharType="separate"/>
            </w:r>
            <w:r w:rsidR="00D47EF8">
              <w:rPr>
                <w:noProof/>
                <w:webHidden/>
              </w:rPr>
              <w:t>13</w:t>
            </w:r>
            <w:r w:rsidR="00D47EF8">
              <w:rPr>
                <w:noProof/>
                <w:webHidden/>
              </w:rPr>
              <w:fldChar w:fldCharType="end"/>
            </w:r>
          </w:hyperlink>
        </w:p>
        <w:p w14:paraId="7C586B7F" w14:textId="16ADF594"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04" w:history="1">
            <w:r w:rsidR="00D47EF8" w:rsidRPr="00F362C5">
              <w:rPr>
                <w:rStyle w:val="Hyperlink"/>
                <w:noProof/>
              </w:rPr>
              <w:t>Carbon Monoxide/Gas Sensors</w:t>
            </w:r>
            <w:r w:rsidR="00D47EF8">
              <w:rPr>
                <w:noProof/>
                <w:webHidden/>
              </w:rPr>
              <w:tab/>
            </w:r>
            <w:r w:rsidR="00D47EF8">
              <w:rPr>
                <w:noProof/>
                <w:webHidden/>
              </w:rPr>
              <w:fldChar w:fldCharType="begin"/>
            </w:r>
            <w:r w:rsidR="00D47EF8">
              <w:rPr>
                <w:noProof/>
                <w:webHidden/>
              </w:rPr>
              <w:instrText xml:space="preserve"> PAGEREF _Toc478657104 \h </w:instrText>
            </w:r>
            <w:r w:rsidR="00D47EF8">
              <w:rPr>
                <w:noProof/>
                <w:webHidden/>
              </w:rPr>
            </w:r>
            <w:r w:rsidR="00D47EF8">
              <w:rPr>
                <w:noProof/>
                <w:webHidden/>
              </w:rPr>
              <w:fldChar w:fldCharType="separate"/>
            </w:r>
            <w:r w:rsidR="00D47EF8">
              <w:rPr>
                <w:noProof/>
                <w:webHidden/>
              </w:rPr>
              <w:t>14</w:t>
            </w:r>
            <w:r w:rsidR="00D47EF8">
              <w:rPr>
                <w:noProof/>
                <w:webHidden/>
              </w:rPr>
              <w:fldChar w:fldCharType="end"/>
            </w:r>
          </w:hyperlink>
        </w:p>
        <w:p w14:paraId="6720E8E9" w14:textId="3C593ED9"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05" w:history="1">
            <w:r w:rsidR="00D47EF8" w:rsidRPr="00F362C5">
              <w:rPr>
                <w:rStyle w:val="Hyperlink"/>
                <w:noProof/>
              </w:rPr>
              <w:t>Heat Sensors</w:t>
            </w:r>
            <w:r w:rsidR="00D47EF8">
              <w:rPr>
                <w:noProof/>
                <w:webHidden/>
              </w:rPr>
              <w:tab/>
            </w:r>
            <w:r w:rsidR="00D47EF8">
              <w:rPr>
                <w:noProof/>
                <w:webHidden/>
              </w:rPr>
              <w:fldChar w:fldCharType="begin"/>
            </w:r>
            <w:r w:rsidR="00D47EF8">
              <w:rPr>
                <w:noProof/>
                <w:webHidden/>
              </w:rPr>
              <w:instrText xml:space="preserve"> PAGEREF _Toc478657105 \h </w:instrText>
            </w:r>
            <w:r w:rsidR="00D47EF8">
              <w:rPr>
                <w:noProof/>
                <w:webHidden/>
              </w:rPr>
            </w:r>
            <w:r w:rsidR="00D47EF8">
              <w:rPr>
                <w:noProof/>
                <w:webHidden/>
              </w:rPr>
              <w:fldChar w:fldCharType="separate"/>
            </w:r>
            <w:r w:rsidR="00D47EF8">
              <w:rPr>
                <w:noProof/>
                <w:webHidden/>
              </w:rPr>
              <w:t>15</w:t>
            </w:r>
            <w:r w:rsidR="00D47EF8">
              <w:rPr>
                <w:noProof/>
                <w:webHidden/>
              </w:rPr>
              <w:fldChar w:fldCharType="end"/>
            </w:r>
          </w:hyperlink>
        </w:p>
        <w:p w14:paraId="7494238F" w14:textId="50F5B004"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06" w:history="1">
            <w:r w:rsidR="00D47EF8" w:rsidRPr="00F362C5">
              <w:rPr>
                <w:rStyle w:val="Hyperlink"/>
                <w:noProof/>
              </w:rPr>
              <w:t>Dual Sensor Technology</w:t>
            </w:r>
            <w:r w:rsidR="00D47EF8">
              <w:rPr>
                <w:noProof/>
                <w:webHidden/>
              </w:rPr>
              <w:tab/>
            </w:r>
            <w:r w:rsidR="00D47EF8">
              <w:rPr>
                <w:noProof/>
                <w:webHidden/>
              </w:rPr>
              <w:fldChar w:fldCharType="begin"/>
            </w:r>
            <w:r w:rsidR="00D47EF8">
              <w:rPr>
                <w:noProof/>
                <w:webHidden/>
              </w:rPr>
              <w:instrText xml:space="preserve"> PAGEREF _Toc478657106 \h </w:instrText>
            </w:r>
            <w:r w:rsidR="00D47EF8">
              <w:rPr>
                <w:noProof/>
                <w:webHidden/>
              </w:rPr>
            </w:r>
            <w:r w:rsidR="00D47EF8">
              <w:rPr>
                <w:noProof/>
                <w:webHidden/>
              </w:rPr>
              <w:fldChar w:fldCharType="separate"/>
            </w:r>
            <w:r w:rsidR="00D47EF8">
              <w:rPr>
                <w:noProof/>
                <w:webHidden/>
              </w:rPr>
              <w:t>15</w:t>
            </w:r>
            <w:r w:rsidR="00D47EF8">
              <w:rPr>
                <w:noProof/>
                <w:webHidden/>
              </w:rPr>
              <w:fldChar w:fldCharType="end"/>
            </w:r>
          </w:hyperlink>
        </w:p>
        <w:p w14:paraId="72251AE2" w14:textId="1559AC71"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07" w:history="1">
            <w:r w:rsidR="00D47EF8" w:rsidRPr="00F362C5">
              <w:rPr>
                <w:rStyle w:val="Hyperlink"/>
                <w:noProof/>
              </w:rPr>
              <w:t>Conclusion</w:t>
            </w:r>
            <w:r w:rsidR="00D47EF8">
              <w:rPr>
                <w:noProof/>
                <w:webHidden/>
              </w:rPr>
              <w:tab/>
            </w:r>
            <w:r w:rsidR="00D47EF8">
              <w:rPr>
                <w:noProof/>
                <w:webHidden/>
              </w:rPr>
              <w:fldChar w:fldCharType="begin"/>
            </w:r>
            <w:r w:rsidR="00D47EF8">
              <w:rPr>
                <w:noProof/>
                <w:webHidden/>
              </w:rPr>
              <w:instrText xml:space="preserve"> PAGEREF _Toc478657107 \h </w:instrText>
            </w:r>
            <w:r w:rsidR="00D47EF8">
              <w:rPr>
                <w:noProof/>
                <w:webHidden/>
              </w:rPr>
            </w:r>
            <w:r w:rsidR="00D47EF8">
              <w:rPr>
                <w:noProof/>
                <w:webHidden/>
              </w:rPr>
              <w:fldChar w:fldCharType="separate"/>
            </w:r>
            <w:r w:rsidR="00D47EF8">
              <w:rPr>
                <w:noProof/>
                <w:webHidden/>
              </w:rPr>
              <w:t>15</w:t>
            </w:r>
            <w:r w:rsidR="00D47EF8">
              <w:rPr>
                <w:noProof/>
                <w:webHidden/>
              </w:rPr>
              <w:fldChar w:fldCharType="end"/>
            </w:r>
          </w:hyperlink>
        </w:p>
        <w:p w14:paraId="14854CB6" w14:textId="684E77F7"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08" w:history="1">
            <w:r w:rsidR="00D47EF8" w:rsidRPr="00F362C5">
              <w:rPr>
                <w:rStyle w:val="Hyperlink"/>
                <w:noProof/>
              </w:rPr>
              <w:t>Assessing Fire Detection Options</w:t>
            </w:r>
            <w:r w:rsidR="00D47EF8">
              <w:rPr>
                <w:noProof/>
                <w:webHidden/>
              </w:rPr>
              <w:tab/>
            </w:r>
            <w:r w:rsidR="00D47EF8">
              <w:rPr>
                <w:noProof/>
                <w:webHidden/>
              </w:rPr>
              <w:fldChar w:fldCharType="begin"/>
            </w:r>
            <w:r w:rsidR="00D47EF8">
              <w:rPr>
                <w:noProof/>
                <w:webHidden/>
              </w:rPr>
              <w:instrText xml:space="preserve"> PAGEREF _Toc478657108 \h </w:instrText>
            </w:r>
            <w:r w:rsidR="00D47EF8">
              <w:rPr>
                <w:noProof/>
                <w:webHidden/>
              </w:rPr>
            </w:r>
            <w:r w:rsidR="00D47EF8">
              <w:rPr>
                <w:noProof/>
                <w:webHidden/>
              </w:rPr>
              <w:fldChar w:fldCharType="separate"/>
            </w:r>
            <w:r w:rsidR="00D47EF8">
              <w:rPr>
                <w:noProof/>
                <w:webHidden/>
              </w:rPr>
              <w:t>16</w:t>
            </w:r>
            <w:r w:rsidR="00D47EF8">
              <w:rPr>
                <w:noProof/>
                <w:webHidden/>
              </w:rPr>
              <w:fldChar w:fldCharType="end"/>
            </w:r>
          </w:hyperlink>
        </w:p>
        <w:p w14:paraId="58DC984A" w14:textId="42C05CC3"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09" w:history="1">
            <w:r w:rsidR="00D47EF8" w:rsidRPr="00F362C5">
              <w:rPr>
                <w:rStyle w:val="Hyperlink"/>
                <w:noProof/>
              </w:rPr>
              <w:t>Smoke Chamber Design</w:t>
            </w:r>
            <w:r w:rsidR="00D47EF8">
              <w:rPr>
                <w:noProof/>
                <w:webHidden/>
              </w:rPr>
              <w:tab/>
            </w:r>
            <w:r w:rsidR="00D47EF8">
              <w:rPr>
                <w:noProof/>
                <w:webHidden/>
              </w:rPr>
              <w:fldChar w:fldCharType="begin"/>
            </w:r>
            <w:r w:rsidR="00D47EF8">
              <w:rPr>
                <w:noProof/>
                <w:webHidden/>
              </w:rPr>
              <w:instrText xml:space="preserve"> PAGEREF _Toc478657109 \h </w:instrText>
            </w:r>
            <w:r w:rsidR="00D47EF8">
              <w:rPr>
                <w:noProof/>
                <w:webHidden/>
              </w:rPr>
            </w:r>
            <w:r w:rsidR="00D47EF8">
              <w:rPr>
                <w:noProof/>
                <w:webHidden/>
              </w:rPr>
              <w:fldChar w:fldCharType="separate"/>
            </w:r>
            <w:r w:rsidR="00D47EF8">
              <w:rPr>
                <w:noProof/>
                <w:webHidden/>
              </w:rPr>
              <w:t>16</w:t>
            </w:r>
            <w:r w:rsidR="00D47EF8">
              <w:rPr>
                <w:noProof/>
                <w:webHidden/>
              </w:rPr>
              <w:fldChar w:fldCharType="end"/>
            </w:r>
          </w:hyperlink>
        </w:p>
        <w:p w14:paraId="21CB353D" w14:textId="7F2B0D84"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10" w:history="1">
            <w:r w:rsidR="00D47EF8" w:rsidRPr="00F362C5">
              <w:rPr>
                <w:rStyle w:val="Hyperlink"/>
                <w:noProof/>
              </w:rPr>
              <w:t>Infrared LED</w:t>
            </w:r>
            <w:r w:rsidR="00D47EF8">
              <w:rPr>
                <w:noProof/>
                <w:webHidden/>
              </w:rPr>
              <w:tab/>
            </w:r>
            <w:r w:rsidR="00D47EF8">
              <w:rPr>
                <w:noProof/>
                <w:webHidden/>
              </w:rPr>
              <w:fldChar w:fldCharType="begin"/>
            </w:r>
            <w:r w:rsidR="00D47EF8">
              <w:rPr>
                <w:noProof/>
                <w:webHidden/>
              </w:rPr>
              <w:instrText xml:space="preserve"> PAGEREF _Toc478657110 \h </w:instrText>
            </w:r>
            <w:r w:rsidR="00D47EF8">
              <w:rPr>
                <w:noProof/>
                <w:webHidden/>
              </w:rPr>
            </w:r>
            <w:r w:rsidR="00D47EF8">
              <w:rPr>
                <w:noProof/>
                <w:webHidden/>
              </w:rPr>
              <w:fldChar w:fldCharType="separate"/>
            </w:r>
            <w:r w:rsidR="00D47EF8">
              <w:rPr>
                <w:noProof/>
                <w:webHidden/>
              </w:rPr>
              <w:t>16</w:t>
            </w:r>
            <w:r w:rsidR="00D47EF8">
              <w:rPr>
                <w:noProof/>
                <w:webHidden/>
              </w:rPr>
              <w:fldChar w:fldCharType="end"/>
            </w:r>
          </w:hyperlink>
        </w:p>
        <w:p w14:paraId="0BC61D49" w14:textId="2BA6E332"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11" w:history="1">
            <w:r w:rsidR="00D47EF8" w:rsidRPr="00F362C5">
              <w:rPr>
                <w:rStyle w:val="Hyperlink"/>
                <w:noProof/>
              </w:rPr>
              <w:t>Photodiode</w:t>
            </w:r>
            <w:r w:rsidR="00D47EF8">
              <w:rPr>
                <w:noProof/>
                <w:webHidden/>
              </w:rPr>
              <w:tab/>
            </w:r>
            <w:r w:rsidR="00D47EF8">
              <w:rPr>
                <w:noProof/>
                <w:webHidden/>
              </w:rPr>
              <w:fldChar w:fldCharType="begin"/>
            </w:r>
            <w:r w:rsidR="00D47EF8">
              <w:rPr>
                <w:noProof/>
                <w:webHidden/>
              </w:rPr>
              <w:instrText xml:space="preserve"> PAGEREF _Toc478657111 \h </w:instrText>
            </w:r>
            <w:r w:rsidR="00D47EF8">
              <w:rPr>
                <w:noProof/>
                <w:webHidden/>
              </w:rPr>
            </w:r>
            <w:r w:rsidR="00D47EF8">
              <w:rPr>
                <w:noProof/>
                <w:webHidden/>
              </w:rPr>
              <w:fldChar w:fldCharType="separate"/>
            </w:r>
            <w:r w:rsidR="00D47EF8">
              <w:rPr>
                <w:noProof/>
                <w:webHidden/>
              </w:rPr>
              <w:t>17</w:t>
            </w:r>
            <w:r w:rsidR="00D47EF8">
              <w:rPr>
                <w:noProof/>
                <w:webHidden/>
              </w:rPr>
              <w:fldChar w:fldCharType="end"/>
            </w:r>
          </w:hyperlink>
        </w:p>
        <w:p w14:paraId="4A5E2EDE" w14:textId="7D9963EC"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12" w:history="1">
            <w:r w:rsidR="00D47EF8" w:rsidRPr="00F362C5">
              <w:rPr>
                <w:rStyle w:val="Hyperlink"/>
                <w:noProof/>
              </w:rPr>
              <w:t>MQ-2 Sensor</w:t>
            </w:r>
            <w:r w:rsidR="00D47EF8">
              <w:rPr>
                <w:noProof/>
                <w:webHidden/>
              </w:rPr>
              <w:tab/>
            </w:r>
            <w:r w:rsidR="00D47EF8">
              <w:rPr>
                <w:noProof/>
                <w:webHidden/>
              </w:rPr>
              <w:fldChar w:fldCharType="begin"/>
            </w:r>
            <w:r w:rsidR="00D47EF8">
              <w:rPr>
                <w:noProof/>
                <w:webHidden/>
              </w:rPr>
              <w:instrText xml:space="preserve"> PAGEREF _Toc478657112 \h </w:instrText>
            </w:r>
            <w:r w:rsidR="00D47EF8">
              <w:rPr>
                <w:noProof/>
                <w:webHidden/>
              </w:rPr>
            </w:r>
            <w:r w:rsidR="00D47EF8">
              <w:rPr>
                <w:noProof/>
                <w:webHidden/>
              </w:rPr>
              <w:fldChar w:fldCharType="separate"/>
            </w:r>
            <w:r w:rsidR="00D47EF8">
              <w:rPr>
                <w:noProof/>
                <w:webHidden/>
              </w:rPr>
              <w:t>18</w:t>
            </w:r>
            <w:r w:rsidR="00D47EF8">
              <w:rPr>
                <w:noProof/>
                <w:webHidden/>
              </w:rPr>
              <w:fldChar w:fldCharType="end"/>
            </w:r>
          </w:hyperlink>
        </w:p>
        <w:p w14:paraId="1A38E114" w14:textId="2144E5F1"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13" w:history="1">
            <w:r w:rsidR="00D47EF8" w:rsidRPr="00F362C5">
              <w:rPr>
                <w:rStyle w:val="Hyperlink"/>
                <w:noProof/>
              </w:rPr>
              <w:t>Fire alarm batteries</w:t>
            </w:r>
            <w:r w:rsidR="00D47EF8">
              <w:rPr>
                <w:noProof/>
                <w:webHidden/>
              </w:rPr>
              <w:tab/>
            </w:r>
            <w:r w:rsidR="00D47EF8">
              <w:rPr>
                <w:noProof/>
                <w:webHidden/>
              </w:rPr>
              <w:fldChar w:fldCharType="begin"/>
            </w:r>
            <w:r w:rsidR="00D47EF8">
              <w:rPr>
                <w:noProof/>
                <w:webHidden/>
              </w:rPr>
              <w:instrText xml:space="preserve"> PAGEREF _Toc478657113 \h </w:instrText>
            </w:r>
            <w:r w:rsidR="00D47EF8">
              <w:rPr>
                <w:noProof/>
                <w:webHidden/>
              </w:rPr>
            </w:r>
            <w:r w:rsidR="00D47EF8">
              <w:rPr>
                <w:noProof/>
                <w:webHidden/>
              </w:rPr>
              <w:fldChar w:fldCharType="separate"/>
            </w:r>
            <w:r w:rsidR="00D47EF8">
              <w:rPr>
                <w:noProof/>
                <w:webHidden/>
              </w:rPr>
              <w:t>18</w:t>
            </w:r>
            <w:r w:rsidR="00D47EF8">
              <w:rPr>
                <w:noProof/>
                <w:webHidden/>
              </w:rPr>
              <w:fldChar w:fldCharType="end"/>
            </w:r>
          </w:hyperlink>
        </w:p>
        <w:p w14:paraId="131F7B5C" w14:textId="6990F04A"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14" w:history="1">
            <w:r w:rsidR="00D47EF8" w:rsidRPr="00F362C5">
              <w:rPr>
                <w:rStyle w:val="Hyperlink"/>
                <w:noProof/>
              </w:rPr>
              <w:t>Shelf-life</w:t>
            </w:r>
            <w:r w:rsidR="00D47EF8">
              <w:rPr>
                <w:noProof/>
                <w:webHidden/>
              </w:rPr>
              <w:tab/>
            </w:r>
            <w:r w:rsidR="00D47EF8">
              <w:rPr>
                <w:noProof/>
                <w:webHidden/>
              </w:rPr>
              <w:fldChar w:fldCharType="begin"/>
            </w:r>
            <w:r w:rsidR="00D47EF8">
              <w:rPr>
                <w:noProof/>
                <w:webHidden/>
              </w:rPr>
              <w:instrText xml:space="preserve"> PAGEREF _Toc478657114 \h </w:instrText>
            </w:r>
            <w:r w:rsidR="00D47EF8">
              <w:rPr>
                <w:noProof/>
                <w:webHidden/>
              </w:rPr>
            </w:r>
            <w:r w:rsidR="00D47EF8">
              <w:rPr>
                <w:noProof/>
                <w:webHidden/>
              </w:rPr>
              <w:fldChar w:fldCharType="separate"/>
            </w:r>
            <w:r w:rsidR="00D47EF8">
              <w:rPr>
                <w:noProof/>
                <w:webHidden/>
              </w:rPr>
              <w:t>19</w:t>
            </w:r>
            <w:r w:rsidR="00D47EF8">
              <w:rPr>
                <w:noProof/>
                <w:webHidden/>
              </w:rPr>
              <w:fldChar w:fldCharType="end"/>
            </w:r>
          </w:hyperlink>
        </w:p>
        <w:p w14:paraId="39CC29A7" w14:textId="791DB6CE"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15" w:history="1">
            <w:r w:rsidR="00D47EF8" w:rsidRPr="00F362C5">
              <w:rPr>
                <w:rStyle w:val="Hyperlink"/>
                <w:noProof/>
              </w:rPr>
              <w:t>Performance</w:t>
            </w:r>
            <w:r w:rsidR="00D47EF8">
              <w:rPr>
                <w:noProof/>
                <w:webHidden/>
              </w:rPr>
              <w:tab/>
            </w:r>
            <w:r w:rsidR="00D47EF8">
              <w:rPr>
                <w:noProof/>
                <w:webHidden/>
              </w:rPr>
              <w:fldChar w:fldCharType="begin"/>
            </w:r>
            <w:r w:rsidR="00D47EF8">
              <w:rPr>
                <w:noProof/>
                <w:webHidden/>
              </w:rPr>
              <w:instrText xml:space="preserve"> PAGEREF _Toc478657115 \h </w:instrText>
            </w:r>
            <w:r w:rsidR="00D47EF8">
              <w:rPr>
                <w:noProof/>
                <w:webHidden/>
              </w:rPr>
            </w:r>
            <w:r w:rsidR="00D47EF8">
              <w:rPr>
                <w:noProof/>
                <w:webHidden/>
              </w:rPr>
              <w:fldChar w:fldCharType="separate"/>
            </w:r>
            <w:r w:rsidR="00D47EF8">
              <w:rPr>
                <w:noProof/>
                <w:webHidden/>
              </w:rPr>
              <w:t>19</w:t>
            </w:r>
            <w:r w:rsidR="00D47EF8">
              <w:rPr>
                <w:noProof/>
                <w:webHidden/>
              </w:rPr>
              <w:fldChar w:fldCharType="end"/>
            </w:r>
          </w:hyperlink>
        </w:p>
        <w:p w14:paraId="6866AC1B" w14:textId="71783215"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16" w:history="1">
            <w:r w:rsidR="00D47EF8" w:rsidRPr="00F362C5">
              <w:rPr>
                <w:rStyle w:val="Hyperlink"/>
                <w:noProof/>
              </w:rPr>
              <w:t>Cost</w:t>
            </w:r>
            <w:r w:rsidR="00D47EF8">
              <w:rPr>
                <w:noProof/>
                <w:webHidden/>
              </w:rPr>
              <w:tab/>
            </w:r>
            <w:r w:rsidR="00D47EF8">
              <w:rPr>
                <w:noProof/>
                <w:webHidden/>
              </w:rPr>
              <w:fldChar w:fldCharType="begin"/>
            </w:r>
            <w:r w:rsidR="00D47EF8">
              <w:rPr>
                <w:noProof/>
                <w:webHidden/>
              </w:rPr>
              <w:instrText xml:space="preserve"> PAGEREF _Toc478657116 \h </w:instrText>
            </w:r>
            <w:r w:rsidR="00D47EF8">
              <w:rPr>
                <w:noProof/>
                <w:webHidden/>
              </w:rPr>
            </w:r>
            <w:r w:rsidR="00D47EF8">
              <w:rPr>
                <w:noProof/>
                <w:webHidden/>
              </w:rPr>
              <w:fldChar w:fldCharType="separate"/>
            </w:r>
            <w:r w:rsidR="00D47EF8">
              <w:rPr>
                <w:noProof/>
                <w:webHidden/>
              </w:rPr>
              <w:t>19</w:t>
            </w:r>
            <w:r w:rsidR="00D47EF8">
              <w:rPr>
                <w:noProof/>
                <w:webHidden/>
              </w:rPr>
              <w:fldChar w:fldCharType="end"/>
            </w:r>
          </w:hyperlink>
        </w:p>
        <w:p w14:paraId="45E569BD" w14:textId="0268D11C"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17" w:history="1">
            <w:r w:rsidR="00D47EF8" w:rsidRPr="00F362C5">
              <w:rPr>
                <w:rStyle w:val="Hyperlink"/>
                <w:noProof/>
              </w:rPr>
              <w:t>Power and Capacity</w:t>
            </w:r>
            <w:r w:rsidR="00D47EF8">
              <w:rPr>
                <w:noProof/>
                <w:webHidden/>
              </w:rPr>
              <w:tab/>
            </w:r>
            <w:r w:rsidR="00D47EF8">
              <w:rPr>
                <w:noProof/>
                <w:webHidden/>
              </w:rPr>
              <w:fldChar w:fldCharType="begin"/>
            </w:r>
            <w:r w:rsidR="00D47EF8">
              <w:rPr>
                <w:noProof/>
                <w:webHidden/>
              </w:rPr>
              <w:instrText xml:space="preserve"> PAGEREF _Toc478657117 \h </w:instrText>
            </w:r>
            <w:r w:rsidR="00D47EF8">
              <w:rPr>
                <w:noProof/>
                <w:webHidden/>
              </w:rPr>
            </w:r>
            <w:r w:rsidR="00D47EF8">
              <w:rPr>
                <w:noProof/>
                <w:webHidden/>
              </w:rPr>
              <w:fldChar w:fldCharType="separate"/>
            </w:r>
            <w:r w:rsidR="00D47EF8">
              <w:rPr>
                <w:noProof/>
                <w:webHidden/>
              </w:rPr>
              <w:t>19</w:t>
            </w:r>
            <w:r w:rsidR="00D47EF8">
              <w:rPr>
                <w:noProof/>
                <w:webHidden/>
              </w:rPr>
              <w:fldChar w:fldCharType="end"/>
            </w:r>
          </w:hyperlink>
        </w:p>
        <w:p w14:paraId="0D166103" w14:textId="0F213B2A"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18" w:history="1">
            <w:r w:rsidR="00D47EF8" w:rsidRPr="00F362C5">
              <w:rPr>
                <w:rStyle w:val="Hyperlink"/>
                <w:noProof/>
              </w:rPr>
              <w:t>Fire alarm sound and signaling</w:t>
            </w:r>
            <w:r w:rsidR="00D47EF8">
              <w:rPr>
                <w:noProof/>
                <w:webHidden/>
              </w:rPr>
              <w:tab/>
            </w:r>
            <w:r w:rsidR="00D47EF8">
              <w:rPr>
                <w:noProof/>
                <w:webHidden/>
              </w:rPr>
              <w:fldChar w:fldCharType="begin"/>
            </w:r>
            <w:r w:rsidR="00D47EF8">
              <w:rPr>
                <w:noProof/>
                <w:webHidden/>
              </w:rPr>
              <w:instrText xml:space="preserve"> PAGEREF _Toc478657118 \h </w:instrText>
            </w:r>
            <w:r w:rsidR="00D47EF8">
              <w:rPr>
                <w:noProof/>
                <w:webHidden/>
              </w:rPr>
            </w:r>
            <w:r w:rsidR="00D47EF8">
              <w:rPr>
                <w:noProof/>
                <w:webHidden/>
              </w:rPr>
              <w:fldChar w:fldCharType="separate"/>
            </w:r>
            <w:r w:rsidR="00D47EF8">
              <w:rPr>
                <w:noProof/>
                <w:webHidden/>
              </w:rPr>
              <w:t>20</w:t>
            </w:r>
            <w:r w:rsidR="00D47EF8">
              <w:rPr>
                <w:noProof/>
                <w:webHidden/>
              </w:rPr>
              <w:fldChar w:fldCharType="end"/>
            </w:r>
          </w:hyperlink>
        </w:p>
        <w:p w14:paraId="2E947267" w14:textId="67F0A55A"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19" w:history="1">
            <w:r w:rsidR="00D47EF8" w:rsidRPr="00F362C5">
              <w:rPr>
                <w:rStyle w:val="Hyperlink"/>
                <w:noProof/>
              </w:rPr>
              <w:t>Sounders</w:t>
            </w:r>
            <w:r w:rsidR="00D47EF8">
              <w:rPr>
                <w:noProof/>
                <w:webHidden/>
              </w:rPr>
              <w:tab/>
            </w:r>
            <w:r w:rsidR="00D47EF8">
              <w:rPr>
                <w:noProof/>
                <w:webHidden/>
              </w:rPr>
              <w:fldChar w:fldCharType="begin"/>
            </w:r>
            <w:r w:rsidR="00D47EF8">
              <w:rPr>
                <w:noProof/>
                <w:webHidden/>
              </w:rPr>
              <w:instrText xml:space="preserve"> PAGEREF _Toc478657119 \h </w:instrText>
            </w:r>
            <w:r w:rsidR="00D47EF8">
              <w:rPr>
                <w:noProof/>
                <w:webHidden/>
              </w:rPr>
            </w:r>
            <w:r w:rsidR="00D47EF8">
              <w:rPr>
                <w:noProof/>
                <w:webHidden/>
              </w:rPr>
              <w:fldChar w:fldCharType="separate"/>
            </w:r>
            <w:r w:rsidR="00D47EF8">
              <w:rPr>
                <w:noProof/>
                <w:webHidden/>
              </w:rPr>
              <w:t>21</w:t>
            </w:r>
            <w:r w:rsidR="00D47EF8">
              <w:rPr>
                <w:noProof/>
                <w:webHidden/>
              </w:rPr>
              <w:fldChar w:fldCharType="end"/>
            </w:r>
          </w:hyperlink>
        </w:p>
        <w:p w14:paraId="0FF5A9BF" w14:textId="0240A046"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20" w:history="1">
            <w:r w:rsidR="00D47EF8" w:rsidRPr="00F362C5">
              <w:rPr>
                <w:rStyle w:val="Hyperlink"/>
                <w:noProof/>
              </w:rPr>
              <w:t>PS1927P02 Piezo Sounder</w:t>
            </w:r>
            <w:r w:rsidR="00D47EF8">
              <w:rPr>
                <w:noProof/>
                <w:webHidden/>
              </w:rPr>
              <w:tab/>
            </w:r>
            <w:r w:rsidR="00D47EF8">
              <w:rPr>
                <w:noProof/>
                <w:webHidden/>
              </w:rPr>
              <w:fldChar w:fldCharType="begin"/>
            </w:r>
            <w:r w:rsidR="00D47EF8">
              <w:rPr>
                <w:noProof/>
                <w:webHidden/>
              </w:rPr>
              <w:instrText xml:space="preserve"> PAGEREF _Toc478657120 \h </w:instrText>
            </w:r>
            <w:r w:rsidR="00D47EF8">
              <w:rPr>
                <w:noProof/>
                <w:webHidden/>
              </w:rPr>
            </w:r>
            <w:r w:rsidR="00D47EF8">
              <w:rPr>
                <w:noProof/>
                <w:webHidden/>
              </w:rPr>
              <w:fldChar w:fldCharType="separate"/>
            </w:r>
            <w:r w:rsidR="00D47EF8">
              <w:rPr>
                <w:noProof/>
                <w:webHidden/>
              </w:rPr>
              <w:t>21</w:t>
            </w:r>
            <w:r w:rsidR="00D47EF8">
              <w:rPr>
                <w:noProof/>
                <w:webHidden/>
              </w:rPr>
              <w:fldChar w:fldCharType="end"/>
            </w:r>
          </w:hyperlink>
        </w:p>
        <w:p w14:paraId="5E7DAD12" w14:textId="1F429E40"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21" w:history="1">
            <w:r w:rsidR="00D47EF8" w:rsidRPr="00F362C5">
              <w:rPr>
                <w:rStyle w:val="Hyperlink"/>
                <w:noProof/>
              </w:rPr>
              <w:t>PS1920P02 Piezo Sounder</w:t>
            </w:r>
            <w:r w:rsidR="00D47EF8">
              <w:rPr>
                <w:noProof/>
                <w:webHidden/>
              </w:rPr>
              <w:tab/>
            </w:r>
            <w:r w:rsidR="00D47EF8">
              <w:rPr>
                <w:noProof/>
                <w:webHidden/>
              </w:rPr>
              <w:fldChar w:fldCharType="begin"/>
            </w:r>
            <w:r w:rsidR="00D47EF8">
              <w:rPr>
                <w:noProof/>
                <w:webHidden/>
              </w:rPr>
              <w:instrText xml:space="preserve"> PAGEREF _Toc478657121 \h </w:instrText>
            </w:r>
            <w:r w:rsidR="00D47EF8">
              <w:rPr>
                <w:noProof/>
                <w:webHidden/>
              </w:rPr>
            </w:r>
            <w:r w:rsidR="00D47EF8">
              <w:rPr>
                <w:noProof/>
                <w:webHidden/>
              </w:rPr>
              <w:fldChar w:fldCharType="separate"/>
            </w:r>
            <w:r w:rsidR="00D47EF8">
              <w:rPr>
                <w:noProof/>
                <w:webHidden/>
              </w:rPr>
              <w:t>22</w:t>
            </w:r>
            <w:r w:rsidR="00D47EF8">
              <w:rPr>
                <w:noProof/>
                <w:webHidden/>
              </w:rPr>
              <w:fldChar w:fldCharType="end"/>
            </w:r>
          </w:hyperlink>
        </w:p>
        <w:p w14:paraId="16657D95" w14:textId="4E64BA64"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22" w:history="1">
            <w:r w:rsidR="00D47EF8" w:rsidRPr="00F362C5">
              <w:rPr>
                <w:rStyle w:val="Hyperlink"/>
                <w:noProof/>
              </w:rPr>
              <w:t>PS1740P02E Piezo Sounder</w:t>
            </w:r>
            <w:r w:rsidR="00D47EF8">
              <w:rPr>
                <w:noProof/>
                <w:webHidden/>
              </w:rPr>
              <w:tab/>
            </w:r>
            <w:r w:rsidR="00D47EF8">
              <w:rPr>
                <w:noProof/>
                <w:webHidden/>
              </w:rPr>
              <w:fldChar w:fldCharType="begin"/>
            </w:r>
            <w:r w:rsidR="00D47EF8">
              <w:rPr>
                <w:noProof/>
                <w:webHidden/>
              </w:rPr>
              <w:instrText xml:space="preserve"> PAGEREF _Toc478657122 \h </w:instrText>
            </w:r>
            <w:r w:rsidR="00D47EF8">
              <w:rPr>
                <w:noProof/>
                <w:webHidden/>
              </w:rPr>
            </w:r>
            <w:r w:rsidR="00D47EF8">
              <w:rPr>
                <w:noProof/>
                <w:webHidden/>
              </w:rPr>
              <w:fldChar w:fldCharType="separate"/>
            </w:r>
            <w:r w:rsidR="00D47EF8">
              <w:rPr>
                <w:noProof/>
                <w:webHidden/>
              </w:rPr>
              <w:t>23</w:t>
            </w:r>
            <w:r w:rsidR="00D47EF8">
              <w:rPr>
                <w:noProof/>
                <w:webHidden/>
              </w:rPr>
              <w:fldChar w:fldCharType="end"/>
            </w:r>
          </w:hyperlink>
        </w:p>
        <w:p w14:paraId="4E8F8223" w14:textId="72DBB8A2"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23" w:history="1">
            <w:r w:rsidR="00D47EF8" w:rsidRPr="00F362C5">
              <w:rPr>
                <w:rStyle w:val="Hyperlink"/>
                <w:noProof/>
              </w:rPr>
              <w:t>12 VDC PUI Programmable Buzzer</w:t>
            </w:r>
            <w:r w:rsidR="00D47EF8">
              <w:rPr>
                <w:noProof/>
                <w:webHidden/>
              </w:rPr>
              <w:tab/>
            </w:r>
            <w:r w:rsidR="00D47EF8">
              <w:rPr>
                <w:noProof/>
                <w:webHidden/>
              </w:rPr>
              <w:fldChar w:fldCharType="begin"/>
            </w:r>
            <w:r w:rsidR="00D47EF8">
              <w:rPr>
                <w:noProof/>
                <w:webHidden/>
              </w:rPr>
              <w:instrText xml:space="preserve"> PAGEREF _Toc478657123 \h </w:instrText>
            </w:r>
            <w:r w:rsidR="00D47EF8">
              <w:rPr>
                <w:noProof/>
                <w:webHidden/>
              </w:rPr>
            </w:r>
            <w:r w:rsidR="00D47EF8">
              <w:rPr>
                <w:noProof/>
                <w:webHidden/>
              </w:rPr>
              <w:fldChar w:fldCharType="separate"/>
            </w:r>
            <w:r w:rsidR="00D47EF8">
              <w:rPr>
                <w:noProof/>
                <w:webHidden/>
              </w:rPr>
              <w:t>24</w:t>
            </w:r>
            <w:r w:rsidR="00D47EF8">
              <w:rPr>
                <w:noProof/>
                <w:webHidden/>
              </w:rPr>
              <w:fldChar w:fldCharType="end"/>
            </w:r>
          </w:hyperlink>
        </w:p>
        <w:p w14:paraId="72805DB7" w14:textId="2D874ED3"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24" w:history="1">
            <w:r w:rsidR="00D47EF8" w:rsidRPr="00F362C5">
              <w:rPr>
                <w:rStyle w:val="Hyperlink"/>
                <w:noProof/>
              </w:rPr>
              <w:t>Wireless Communications</w:t>
            </w:r>
            <w:r w:rsidR="00D47EF8">
              <w:rPr>
                <w:noProof/>
                <w:webHidden/>
              </w:rPr>
              <w:tab/>
            </w:r>
            <w:r w:rsidR="00D47EF8">
              <w:rPr>
                <w:noProof/>
                <w:webHidden/>
              </w:rPr>
              <w:fldChar w:fldCharType="begin"/>
            </w:r>
            <w:r w:rsidR="00D47EF8">
              <w:rPr>
                <w:noProof/>
                <w:webHidden/>
              </w:rPr>
              <w:instrText xml:space="preserve"> PAGEREF _Toc478657124 \h </w:instrText>
            </w:r>
            <w:r w:rsidR="00D47EF8">
              <w:rPr>
                <w:noProof/>
                <w:webHidden/>
              </w:rPr>
            </w:r>
            <w:r w:rsidR="00D47EF8">
              <w:rPr>
                <w:noProof/>
                <w:webHidden/>
              </w:rPr>
              <w:fldChar w:fldCharType="separate"/>
            </w:r>
            <w:r w:rsidR="00D47EF8">
              <w:rPr>
                <w:noProof/>
                <w:webHidden/>
              </w:rPr>
              <w:t>25</w:t>
            </w:r>
            <w:r w:rsidR="00D47EF8">
              <w:rPr>
                <w:noProof/>
                <w:webHidden/>
              </w:rPr>
              <w:fldChar w:fldCharType="end"/>
            </w:r>
          </w:hyperlink>
        </w:p>
        <w:p w14:paraId="41982FFD" w14:textId="085DADC0"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25" w:history="1">
            <w:r w:rsidR="00D47EF8" w:rsidRPr="00F362C5">
              <w:rPr>
                <w:rStyle w:val="Hyperlink"/>
                <w:noProof/>
              </w:rPr>
              <w:t>1.1 Overview</w:t>
            </w:r>
            <w:r w:rsidR="00D47EF8">
              <w:rPr>
                <w:noProof/>
                <w:webHidden/>
              </w:rPr>
              <w:tab/>
            </w:r>
            <w:r w:rsidR="00D47EF8">
              <w:rPr>
                <w:noProof/>
                <w:webHidden/>
              </w:rPr>
              <w:fldChar w:fldCharType="begin"/>
            </w:r>
            <w:r w:rsidR="00D47EF8">
              <w:rPr>
                <w:noProof/>
                <w:webHidden/>
              </w:rPr>
              <w:instrText xml:space="preserve"> PAGEREF _Toc478657125 \h </w:instrText>
            </w:r>
            <w:r w:rsidR="00D47EF8">
              <w:rPr>
                <w:noProof/>
                <w:webHidden/>
              </w:rPr>
            </w:r>
            <w:r w:rsidR="00D47EF8">
              <w:rPr>
                <w:noProof/>
                <w:webHidden/>
              </w:rPr>
              <w:fldChar w:fldCharType="separate"/>
            </w:r>
            <w:r w:rsidR="00D47EF8">
              <w:rPr>
                <w:noProof/>
                <w:webHidden/>
              </w:rPr>
              <w:t>26</w:t>
            </w:r>
            <w:r w:rsidR="00D47EF8">
              <w:rPr>
                <w:noProof/>
                <w:webHidden/>
              </w:rPr>
              <w:fldChar w:fldCharType="end"/>
            </w:r>
          </w:hyperlink>
        </w:p>
        <w:p w14:paraId="0675D627" w14:textId="3B0C1BD3"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26" w:history="1">
            <w:r w:rsidR="00D47EF8" w:rsidRPr="00F362C5">
              <w:rPr>
                <w:rStyle w:val="Hyperlink"/>
                <w:noProof/>
              </w:rPr>
              <w:t>Why use wireless communication?</w:t>
            </w:r>
            <w:r w:rsidR="00D47EF8">
              <w:rPr>
                <w:noProof/>
                <w:webHidden/>
              </w:rPr>
              <w:tab/>
            </w:r>
            <w:r w:rsidR="00D47EF8">
              <w:rPr>
                <w:noProof/>
                <w:webHidden/>
              </w:rPr>
              <w:fldChar w:fldCharType="begin"/>
            </w:r>
            <w:r w:rsidR="00D47EF8">
              <w:rPr>
                <w:noProof/>
                <w:webHidden/>
              </w:rPr>
              <w:instrText xml:space="preserve"> PAGEREF _Toc478657126 \h </w:instrText>
            </w:r>
            <w:r w:rsidR="00D47EF8">
              <w:rPr>
                <w:noProof/>
                <w:webHidden/>
              </w:rPr>
            </w:r>
            <w:r w:rsidR="00D47EF8">
              <w:rPr>
                <w:noProof/>
                <w:webHidden/>
              </w:rPr>
              <w:fldChar w:fldCharType="separate"/>
            </w:r>
            <w:r w:rsidR="00D47EF8">
              <w:rPr>
                <w:noProof/>
                <w:webHidden/>
              </w:rPr>
              <w:t>26</w:t>
            </w:r>
            <w:r w:rsidR="00D47EF8">
              <w:rPr>
                <w:noProof/>
                <w:webHidden/>
              </w:rPr>
              <w:fldChar w:fldCharType="end"/>
            </w:r>
          </w:hyperlink>
        </w:p>
        <w:p w14:paraId="71A55674" w14:textId="66CB72C1"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27" w:history="1">
            <w:r w:rsidR="00D47EF8" w:rsidRPr="00F362C5">
              <w:rPr>
                <w:rStyle w:val="Hyperlink"/>
                <w:noProof/>
              </w:rPr>
              <w:t>1.1.2 Wireless Fidelity (Wi-Fi)</w:t>
            </w:r>
            <w:r w:rsidR="00D47EF8">
              <w:rPr>
                <w:noProof/>
                <w:webHidden/>
              </w:rPr>
              <w:tab/>
            </w:r>
            <w:r w:rsidR="00D47EF8">
              <w:rPr>
                <w:noProof/>
                <w:webHidden/>
              </w:rPr>
              <w:fldChar w:fldCharType="begin"/>
            </w:r>
            <w:r w:rsidR="00D47EF8">
              <w:rPr>
                <w:noProof/>
                <w:webHidden/>
              </w:rPr>
              <w:instrText xml:space="preserve"> PAGEREF _Toc478657127 \h </w:instrText>
            </w:r>
            <w:r w:rsidR="00D47EF8">
              <w:rPr>
                <w:noProof/>
                <w:webHidden/>
              </w:rPr>
            </w:r>
            <w:r w:rsidR="00D47EF8">
              <w:rPr>
                <w:noProof/>
                <w:webHidden/>
              </w:rPr>
              <w:fldChar w:fldCharType="separate"/>
            </w:r>
            <w:r w:rsidR="00D47EF8">
              <w:rPr>
                <w:noProof/>
                <w:webHidden/>
              </w:rPr>
              <w:t>26</w:t>
            </w:r>
            <w:r w:rsidR="00D47EF8">
              <w:rPr>
                <w:noProof/>
                <w:webHidden/>
              </w:rPr>
              <w:fldChar w:fldCharType="end"/>
            </w:r>
          </w:hyperlink>
        </w:p>
        <w:p w14:paraId="6EF29A7F" w14:textId="36687DFD"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28" w:history="1">
            <w:r w:rsidR="00D47EF8" w:rsidRPr="00F362C5">
              <w:rPr>
                <w:rStyle w:val="Hyperlink"/>
                <w:noProof/>
                <w:shd w:val="clear" w:color="auto" w:fill="FFFFFF"/>
              </w:rPr>
              <w:t>1.1.3 Bluetooth</w:t>
            </w:r>
            <w:r w:rsidR="00D47EF8">
              <w:rPr>
                <w:noProof/>
                <w:webHidden/>
              </w:rPr>
              <w:tab/>
            </w:r>
            <w:r w:rsidR="00D47EF8">
              <w:rPr>
                <w:noProof/>
                <w:webHidden/>
              </w:rPr>
              <w:fldChar w:fldCharType="begin"/>
            </w:r>
            <w:r w:rsidR="00D47EF8">
              <w:rPr>
                <w:noProof/>
                <w:webHidden/>
              </w:rPr>
              <w:instrText xml:space="preserve"> PAGEREF _Toc478657128 \h </w:instrText>
            </w:r>
            <w:r w:rsidR="00D47EF8">
              <w:rPr>
                <w:noProof/>
                <w:webHidden/>
              </w:rPr>
            </w:r>
            <w:r w:rsidR="00D47EF8">
              <w:rPr>
                <w:noProof/>
                <w:webHidden/>
              </w:rPr>
              <w:fldChar w:fldCharType="separate"/>
            </w:r>
            <w:r w:rsidR="00D47EF8">
              <w:rPr>
                <w:noProof/>
                <w:webHidden/>
              </w:rPr>
              <w:t>28</w:t>
            </w:r>
            <w:r w:rsidR="00D47EF8">
              <w:rPr>
                <w:noProof/>
                <w:webHidden/>
              </w:rPr>
              <w:fldChar w:fldCharType="end"/>
            </w:r>
          </w:hyperlink>
        </w:p>
        <w:p w14:paraId="6C1DEBCD" w14:textId="425F7C11"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29" w:history="1">
            <w:r w:rsidR="00D47EF8" w:rsidRPr="00F362C5">
              <w:rPr>
                <w:rStyle w:val="Hyperlink"/>
                <w:noProof/>
                <w:shd w:val="clear" w:color="auto" w:fill="FFFFFF"/>
              </w:rPr>
              <w:t>1.1.4 Radio Frequency</w:t>
            </w:r>
            <w:r w:rsidR="00D47EF8">
              <w:rPr>
                <w:noProof/>
                <w:webHidden/>
              </w:rPr>
              <w:tab/>
            </w:r>
            <w:r w:rsidR="00D47EF8">
              <w:rPr>
                <w:noProof/>
                <w:webHidden/>
              </w:rPr>
              <w:fldChar w:fldCharType="begin"/>
            </w:r>
            <w:r w:rsidR="00D47EF8">
              <w:rPr>
                <w:noProof/>
                <w:webHidden/>
              </w:rPr>
              <w:instrText xml:space="preserve"> PAGEREF _Toc478657129 \h </w:instrText>
            </w:r>
            <w:r w:rsidR="00D47EF8">
              <w:rPr>
                <w:noProof/>
                <w:webHidden/>
              </w:rPr>
            </w:r>
            <w:r w:rsidR="00D47EF8">
              <w:rPr>
                <w:noProof/>
                <w:webHidden/>
              </w:rPr>
              <w:fldChar w:fldCharType="separate"/>
            </w:r>
            <w:r w:rsidR="00D47EF8">
              <w:rPr>
                <w:noProof/>
                <w:webHidden/>
              </w:rPr>
              <w:t>28</w:t>
            </w:r>
            <w:r w:rsidR="00D47EF8">
              <w:rPr>
                <w:noProof/>
                <w:webHidden/>
              </w:rPr>
              <w:fldChar w:fldCharType="end"/>
            </w:r>
          </w:hyperlink>
        </w:p>
        <w:p w14:paraId="52EC0671" w14:textId="4C224445"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30" w:history="1">
            <w:r w:rsidR="00D47EF8" w:rsidRPr="00F362C5">
              <w:rPr>
                <w:rStyle w:val="Hyperlink"/>
                <w:noProof/>
                <w:shd w:val="clear" w:color="auto" w:fill="FFFFFF"/>
              </w:rPr>
              <w:t>1.1.5 ZigBee</w:t>
            </w:r>
            <w:r w:rsidR="00D47EF8">
              <w:rPr>
                <w:noProof/>
                <w:webHidden/>
              </w:rPr>
              <w:tab/>
            </w:r>
            <w:r w:rsidR="00D47EF8">
              <w:rPr>
                <w:noProof/>
                <w:webHidden/>
              </w:rPr>
              <w:fldChar w:fldCharType="begin"/>
            </w:r>
            <w:r w:rsidR="00D47EF8">
              <w:rPr>
                <w:noProof/>
                <w:webHidden/>
              </w:rPr>
              <w:instrText xml:space="preserve"> PAGEREF _Toc478657130 \h </w:instrText>
            </w:r>
            <w:r w:rsidR="00D47EF8">
              <w:rPr>
                <w:noProof/>
                <w:webHidden/>
              </w:rPr>
            </w:r>
            <w:r w:rsidR="00D47EF8">
              <w:rPr>
                <w:noProof/>
                <w:webHidden/>
              </w:rPr>
              <w:fldChar w:fldCharType="separate"/>
            </w:r>
            <w:r w:rsidR="00D47EF8">
              <w:rPr>
                <w:noProof/>
                <w:webHidden/>
              </w:rPr>
              <w:t>29</w:t>
            </w:r>
            <w:r w:rsidR="00D47EF8">
              <w:rPr>
                <w:noProof/>
                <w:webHidden/>
              </w:rPr>
              <w:fldChar w:fldCharType="end"/>
            </w:r>
          </w:hyperlink>
        </w:p>
        <w:p w14:paraId="43BFF757" w14:textId="361B06F9"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31" w:history="1">
            <w:r w:rsidR="00D47EF8" w:rsidRPr="00F362C5">
              <w:rPr>
                <w:rStyle w:val="Hyperlink"/>
                <w:noProof/>
              </w:rPr>
              <w:t>ZigBee Protocol</w:t>
            </w:r>
            <w:r w:rsidR="00D47EF8">
              <w:rPr>
                <w:noProof/>
                <w:webHidden/>
              </w:rPr>
              <w:tab/>
            </w:r>
            <w:r w:rsidR="00D47EF8">
              <w:rPr>
                <w:noProof/>
                <w:webHidden/>
              </w:rPr>
              <w:fldChar w:fldCharType="begin"/>
            </w:r>
            <w:r w:rsidR="00D47EF8">
              <w:rPr>
                <w:noProof/>
                <w:webHidden/>
              </w:rPr>
              <w:instrText xml:space="preserve"> PAGEREF _Toc478657131 \h </w:instrText>
            </w:r>
            <w:r w:rsidR="00D47EF8">
              <w:rPr>
                <w:noProof/>
                <w:webHidden/>
              </w:rPr>
            </w:r>
            <w:r w:rsidR="00D47EF8">
              <w:rPr>
                <w:noProof/>
                <w:webHidden/>
              </w:rPr>
              <w:fldChar w:fldCharType="separate"/>
            </w:r>
            <w:r w:rsidR="00D47EF8">
              <w:rPr>
                <w:noProof/>
                <w:webHidden/>
              </w:rPr>
              <w:t>31</w:t>
            </w:r>
            <w:r w:rsidR="00D47EF8">
              <w:rPr>
                <w:noProof/>
                <w:webHidden/>
              </w:rPr>
              <w:fldChar w:fldCharType="end"/>
            </w:r>
          </w:hyperlink>
        </w:p>
        <w:p w14:paraId="368099BA" w14:textId="75868F4C"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32" w:history="1">
            <w:r w:rsidR="00D47EF8" w:rsidRPr="00F362C5">
              <w:rPr>
                <w:rStyle w:val="Hyperlink"/>
                <w:noProof/>
              </w:rPr>
              <w:t>ZigBee Modules</w:t>
            </w:r>
            <w:r w:rsidR="00D47EF8">
              <w:rPr>
                <w:noProof/>
                <w:webHidden/>
              </w:rPr>
              <w:tab/>
            </w:r>
            <w:r w:rsidR="00D47EF8">
              <w:rPr>
                <w:noProof/>
                <w:webHidden/>
              </w:rPr>
              <w:fldChar w:fldCharType="begin"/>
            </w:r>
            <w:r w:rsidR="00D47EF8">
              <w:rPr>
                <w:noProof/>
                <w:webHidden/>
              </w:rPr>
              <w:instrText xml:space="preserve"> PAGEREF _Toc478657132 \h </w:instrText>
            </w:r>
            <w:r w:rsidR="00D47EF8">
              <w:rPr>
                <w:noProof/>
                <w:webHidden/>
              </w:rPr>
            </w:r>
            <w:r w:rsidR="00D47EF8">
              <w:rPr>
                <w:noProof/>
                <w:webHidden/>
              </w:rPr>
              <w:fldChar w:fldCharType="separate"/>
            </w:r>
            <w:r w:rsidR="00D47EF8">
              <w:rPr>
                <w:noProof/>
                <w:webHidden/>
              </w:rPr>
              <w:t>33</w:t>
            </w:r>
            <w:r w:rsidR="00D47EF8">
              <w:rPr>
                <w:noProof/>
                <w:webHidden/>
              </w:rPr>
              <w:fldChar w:fldCharType="end"/>
            </w:r>
          </w:hyperlink>
        </w:p>
        <w:p w14:paraId="7E96353B" w14:textId="0C933730" w:rsidR="00D47EF8" w:rsidRDefault="00F76EDF">
          <w:pPr>
            <w:pStyle w:val="TOC4"/>
            <w:tabs>
              <w:tab w:val="right" w:leader="dot" w:pos="8630"/>
            </w:tabs>
            <w:rPr>
              <w:rFonts w:asciiTheme="minorHAnsi" w:eastAsiaTheme="minorEastAsia" w:hAnsiTheme="minorHAnsi" w:cstheme="minorBidi"/>
              <w:noProof/>
              <w:sz w:val="22"/>
              <w:szCs w:val="22"/>
            </w:rPr>
          </w:pPr>
          <w:hyperlink w:anchor="_Toc478657133" w:history="1">
            <w:r w:rsidR="00D47EF8" w:rsidRPr="00F362C5">
              <w:rPr>
                <w:rStyle w:val="Hyperlink"/>
                <w:noProof/>
              </w:rPr>
              <w:t>NXP JN5168-001-M003</w:t>
            </w:r>
            <w:r w:rsidR="00D47EF8">
              <w:rPr>
                <w:noProof/>
                <w:webHidden/>
              </w:rPr>
              <w:tab/>
            </w:r>
            <w:r w:rsidR="00D47EF8">
              <w:rPr>
                <w:noProof/>
                <w:webHidden/>
              </w:rPr>
              <w:fldChar w:fldCharType="begin"/>
            </w:r>
            <w:r w:rsidR="00D47EF8">
              <w:rPr>
                <w:noProof/>
                <w:webHidden/>
              </w:rPr>
              <w:instrText xml:space="preserve"> PAGEREF _Toc478657133 \h </w:instrText>
            </w:r>
            <w:r w:rsidR="00D47EF8">
              <w:rPr>
                <w:noProof/>
                <w:webHidden/>
              </w:rPr>
            </w:r>
            <w:r w:rsidR="00D47EF8">
              <w:rPr>
                <w:noProof/>
                <w:webHidden/>
              </w:rPr>
              <w:fldChar w:fldCharType="separate"/>
            </w:r>
            <w:r w:rsidR="00D47EF8">
              <w:rPr>
                <w:noProof/>
                <w:webHidden/>
              </w:rPr>
              <w:t>34</w:t>
            </w:r>
            <w:r w:rsidR="00D47EF8">
              <w:rPr>
                <w:noProof/>
                <w:webHidden/>
              </w:rPr>
              <w:fldChar w:fldCharType="end"/>
            </w:r>
          </w:hyperlink>
        </w:p>
        <w:p w14:paraId="63850F45" w14:textId="1C1647BF" w:rsidR="00D47EF8" w:rsidRDefault="00F76EDF">
          <w:pPr>
            <w:pStyle w:val="TOC4"/>
            <w:tabs>
              <w:tab w:val="right" w:leader="dot" w:pos="8630"/>
            </w:tabs>
            <w:rPr>
              <w:rFonts w:asciiTheme="minorHAnsi" w:eastAsiaTheme="minorEastAsia" w:hAnsiTheme="minorHAnsi" w:cstheme="minorBidi"/>
              <w:noProof/>
              <w:sz w:val="22"/>
              <w:szCs w:val="22"/>
            </w:rPr>
          </w:pPr>
          <w:hyperlink w:anchor="_Toc478657134" w:history="1">
            <w:r w:rsidR="00D47EF8" w:rsidRPr="00F362C5">
              <w:rPr>
                <w:rStyle w:val="Hyperlink"/>
                <w:noProof/>
              </w:rPr>
              <w:t>Telegesis ETRX351</w:t>
            </w:r>
            <w:r w:rsidR="00D47EF8">
              <w:rPr>
                <w:noProof/>
                <w:webHidden/>
              </w:rPr>
              <w:tab/>
            </w:r>
            <w:r w:rsidR="00D47EF8">
              <w:rPr>
                <w:noProof/>
                <w:webHidden/>
              </w:rPr>
              <w:fldChar w:fldCharType="begin"/>
            </w:r>
            <w:r w:rsidR="00D47EF8">
              <w:rPr>
                <w:noProof/>
                <w:webHidden/>
              </w:rPr>
              <w:instrText xml:space="preserve"> PAGEREF _Toc478657134 \h </w:instrText>
            </w:r>
            <w:r w:rsidR="00D47EF8">
              <w:rPr>
                <w:noProof/>
                <w:webHidden/>
              </w:rPr>
            </w:r>
            <w:r w:rsidR="00D47EF8">
              <w:rPr>
                <w:noProof/>
                <w:webHidden/>
              </w:rPr>
              <w:fldChar w:fldCharType="separate"/>
            </w:r>
            <w:r w:rsidR="00D47EF8">
              <w:rPr>
                <w:noProof/>
                <w:webHidden/>
              </w:rPr>
              <w:t>34</w:t>
            </w:r>
            <w:r w:rsidR="00D47EF8">
              <w:rPr>
                <w:noProof/>
                <w:webHidden/>
              </w:rPr>
              <w:fldChar w:fldCharType="end"/>
            </w:r>
          </w:hyperlink>
        </w:p>
        <w:p w14:paraId="02A7A735" w14:textId="0A9C5E8D" w:rsidR="00D47EF8" w:rsidRDefault="00F76EDF">
          <w:pPr>
            <w:pStyle w:val="TOC4"/>
            <w:tabs>
              <w:tab w:val="right" w:leader="dot" w:pos="8630"/>
            </w:tabs>
            <w:rPr>
              <w:rFonts w:asciiTheme="minorHAnsi" w:eastAsiaTheme="minorEastAsia" w:hAnsiTheme="minorHAnsi" w:cstheme="minorBidi"/>
              <w:noProof/>
              <w:sz w:val="22"/>
              <w:szCs w:val="22"/>
            </w:rPr>
          </w:pPr>
          <w:hyperlink w:anchor="_Toc478657135" w:history="1">
            <w:r w:rsidR="00D47EF8" w:rsidRPr="00F362C5">
              <w:rPr>
                <w:rStyle w:val="Hyperlink"/>
                <w:noProof/>
              </w:rPr>
              <w:t>Digi International Legacy XBee S1</w:t>
            </w:r>
            <w:r w:rsidR="00D47EF8">
              <w:rPr>
                <w:noProof/>
                <w:webHidden/>
              </w:rPr>
              <w:tab/>
            </w:r>
            <w:r w:rsidR="00D47EF8">
              <w:rPr>
                <w:noProof/>
                <w:webHidden/>
              </w:rPr>
              <w:fldChar w:fldCharType="begin"/>
            </w:r>
            <w:r w:rsidR="00D47EF8">
              <w:rPr>
                <w:noProof/>
                <w:webHidden/>
              </w:rPr>
              <w:instrText xml:space="preserve"> PAGEREF _Toc478657135 \h </w:instrText>
            </w:r>
            <w:r w:rsidR="00D47EF8">
              <w:rPr>
                <w:noProof/>
                <w:webHidden/>
              </w:rPr>
            </w:r>
            <w:r w:rsidR="00D47EF8">
              <w:rPr>
                <w:noProof/>
                <w:webHidden/>
              </w:rPr>
              <w:fldChar w:fldCharType="separate"/>
            </w:r>
            <w:r w:rsidR="00D47EF8">
              <w:rPr>
                <w:noProof/>
                <w:webHidden/>
              </w:rPr>
              <w:t>35</w:t>
            </w:r>
            <w:r w:rsidR="00D47EF8">
              <w:rPr>
                <w:noProof/>
                <w:webHidden/>
              </w:rPr>
              <w:fldChar w:fldCharType="end"/>
            </w:r>
          </w:hyperlink>
        </w:p>
        <w:p w14:paraId="74C64743" w14:textId="29B2CF4D"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36" w:history="1">
            <w:r w:rsidR="00D47EF8" w:rsidRPr="00F362C5">
              <w:rPr>
                <w:rStyle w:val="Hyperlink"/>
                <w:noProof/>
              </w:rPr>
              <w:t>Controller Hub</w:t>
            </w:r>
            <w:r w:rsidR="00D47EF8">
              <w:rPr>
                <w:noProof/>
                <w:webHidden/>
              </w:rPr>
              <w:tab/>
            </w:r>
            <w:r w:rsidR="00D47EF8">
              <w:rPr>
                <w:noProof/>
                <w:webHidden/>
              </w:rPr>
              <w:fldChar w:fldCharType="begin"/>
            </w:r>
            <w:r w:rsidR="00D47EF8">
              <w:rPr>
                <w:noProof/>
                <w:webHidden/>
              </w:rPr>
              <w:instrText xml:space="preserve"> PAGEREF _Toc478657136 \h </w:instrText>
            </w:r>
            <w:r w:rsidR="00D47EF8">
              <w:rPr>
                <w:noProof/>
                <w:webHidden/>
              </w:rPr>
            </w:r>
            <w:r w:rsidR="00D47EF8">
              <w:rPr>
                <w:noProof/>
                <w:webHidden/>
              </w:rPr>
              <w:fldChar w:fldCharType="separate"/>
            </w:r>
            <w:r w:rsidR="00D47EF8">
              <w:rPr>
                <w:noProof/>
                <w:webHidden/>
              </w:rPr>
              <w:t>39</w:t>
            </w:r>
            <w:r w:rsidR="00D47EF8">
              <w:rPr>
                <w:noProof/>
                <w:webHidden/>
              </w:rPr>
              <w:fldChar w:fldCharType="end"/>
            </w:r>
          </w:hyperlink>
        </w:p>
        <w:p w14:paraId="75A8B938" w14:textId="5F1D6F86"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37" w:history="1">
            <w:r w:rsidR="00D47EF8" w:rsidRPr="00F362C5">
              <w:rPr>
                <w:rStyle w:val="Hyperlink"/>
                <w:noProof/>
              </w:rPr>
              <w:t>Arduino Uno</w:t>
            </w:r>
            <w:r w:rsidR="00D47EF8">
              <w:rPr>
                <w:noProof/>
                <w:webHidden/>
              </w:rPr>
              <w:tab/>
            </w:r>
            <w:r w:rsidR="00D47EF8">
              <w:rPr>
                <w:noProof/>
                <w:webHidden/>
              </w:rPr>
              <w:fldChar w:fldCharType="begin"/>
            </w:r>
            <w:r w:rsidR="00D47EF8">
              <w:rPr>
                <w:noProof/>
                <w:webHidden/>
              </w:rPr>
              <w:instrText xml:space="preserve"> PAGEREF _Toc478657137 \h </w:instrText>
            </w:r>
            <w:r w:rsidR="00D47EF8">
              <w:rPr>
                <w:noProof/>
                <w:webHidden/>
              </w:rPr>
            </w:r>
            <w:r w:rsidR="00D47EF8">
              <w:rPr>
                <w:noProof/>
                <w:webHidden/>
              </w:rPr>
              <w:fldChar w:fldCharType="separate"/>
            </w:r>
            <w:r w:rsidR="00D47EF8">
              <w:rPr>
                <w:noProof/>
                <w:webHidden/>
              </w:rPr>
              <w:t>40</w:t>
            </w:r>
            <w:r w:rsidR="00D47EF8">
              <w:rPr>
                <w:noProof/>
                <w:webHidden/>
              </w:rPr>
              <w:fldChar w:fldCharType="end"/>
            </w:r>
          </w:hyperlink>
        </w:p>
        <w:p w14:paraId="64D68F0E" w14:textId="09813C14"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38" w:history="1">
            <w:r w:rsidR="00D47EF8" w:rsidRPr="00F362C5">
              <w:rPr>
                <w:rStyle w:val="Hyperlink"/>
                <w:noProof/>
              </w:rPr>
              <w:t>Raspberry Pi</w:t>
            </w:r>
            <w:r w:rsidR="00D47EF8">
              <w:rPr>
                <w:noProof/>
                <w:webHidden/>
              </w:rPr>
              <w:tab/>
            </w:r>
            <w:r w:rsidR="00D47EF8">
              <w:rPr>
                <w:noProof/>
                <w:webHidden/>
              </w:rPr>
              <w:fldChar w:fldCharType="begin"/>
            </w:r>
            <w:r w:rsidR="00D47EF8">
              <w:rPr>
                <w:noProof/>
                <w:webHidden/>
              </w:rPr>
              <w:instrText xml:space="preserve"> PAGEREF _Toc478657138 \h </w:instrText>
            </w:r>
            <w:r w:rsidR="00D47EF8">
              <w:rPr>
                <w:noProof/>
                <w:webHidden/>
              </w:rPr>
            </w:r>
            <w:r w:rsidR="00D47EF8">
              <w:rPr>
                <w:noProof/>
                <w:webHidden/>
              </w:rPr>
              <w:fldChar w:fldCharType="separate"/>
            </w:r>
            <w:r w:rsidR="00D47EF8">
              <w:rPr>
                <w:noProof/>
                <w:webHidden/>
              </w:rPr>
              <w:t>41</w:t>
            </w:r>
            <w:r w:rsidR="00D47EF8">
              <w:rPr>
                <w:noProof/>
                <w:webHidden/>
              </w:rPr>
              <w:fldChar w:fldCharType="end"/>
            </w:r>
          </w:hyperlink>
        </w:p>
        <w:p w14:paraId="163AF3B7" w14:textId="652FF900"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39" w:history="1">
            <w:r w:rsidR="00D47EF8" w:rsidRPr="00F362C5">
              <w:rPr>
                <w:rStyle w:val="Hyperlink"/>
                <w:noProof/>
              </w:rPr>
              <w:t>BeagleBone Black</w:t>
            </w:r>
            <w:r w:rsidR="00D47EF8">
              <w:rPr>
                <w:noProof/>
                <w:webHidden/>
              </w:rPr>
              <w:tab/>
            </w:r>
            <w:r w:rsidR="00D47EF8">
              <w:rPr>
                <w:noProof/>
                <w:webHidden/>
              </w:rPr>
              <w:fldChar w:fldCharType="begin"/>
            </w:r>
            <w:r w:rsidR="00D47EF8">
              <w:rPr>
                <w:noProof/>
                <w:webHidden/>
              </w:rPr>
              <w:instrText xml:space="preserve"> PAGEREF _Toc478657139 \h </w:instrText>
            </w:r>
            <w:r w:rsidR="00D47EF8">
              <w:rPr>
                <w:noProof/>
                <w:webHidden/>
              </w:rPr>
            </w:r>
            <w:r w:rsidR="00D47EF8">
              <w:rPr>
                <w:noProof/>
                <w:webHidden/>
              </w:rPr>
              <w:fldChar w:fldCharType="separate"/>
            </w:r>
            <w:r w:rsidR="00D47EF8">
              <w:rPr>
                <w:noProof/>
                <w:webHidden/>
              </w:rPr>
              <w:t>42</w:t>
            </w:r>
            <w:r w:rsidR="00D47EF8">
              <w:rPr>
                <w:noProof/>
                <w:webHidden/>
              </w:rPr>
              <w:fldChar w:fldCharType="end"/>
            </w:r>
          </w:hyperlink>
        </w:p>
        <w:p w14:paraId="6EA46EF9" w14:textId="2A77D9EF"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40" w:history="1">
            <w:r w:rsidR="00D47EF8" w:rsidRPr="00F362C5">
              <w:rPr>
                <w:rStyle w:val="Hyperlink"/>
                <w:noProof/>
              </w:rPr>
              <w:t>Hub Comparison Conclusion</w:t>
            </w:r>
            <w:r w:rsidR="00D47EF8">
              <w:rPr>
                <w:noProof/>
                <w:webHidden/>
              </w:rPr>
              <w:tab/>
            </w:r>
            <w:r w:rsidR="00D47EF8">
              <w:rPr>
                <w:noProof/>
                <w:webHidden/>
              </w:rPr>
              <w:fldChar w:fldCharType="begin"/>
            </w:r>
            <w:r w:rsidR="00D47EF8">
              <w:rPr>
                <w:noProof/>
                <w:webHidden/>
              </w:rPr>
              <w:instrText xml:space="preserve"> PAGEREF _Toc478657140 \h </w:instrText>
            </w:r>
            <w:r w:rsidR="00D47EF8">
              <w:rPr>
                <w:noProof/>
                <w:webHidden/>
              </w:rPr>
            </w:r>
            <w:r w:rsidR="00D47EF8">
              <w:rPr>
                <w:noProof/>
                <w:webHidden/>
              </w:rPr>
              <w:fldChar w:fldCharType="separate"/>
            </w:r>
            <w:r w:rsidR="00D47EF8">
              <w:rPr>
                <w:noProof/>
                <w:webHidden/>
              </w:rPr>
              <w:t>43</w:t>
            </w:r>
            <w:r w:rsidR="00D47EF8">
              <w:rPr>
                <w:noProof/>
                <w:webHidden/>
              </w:rPr>
              <w:fldChar w:fldCharType="end"/>
            </w:r>
          </w:hyperlink>
        </w:p>
        <w:p w14:paraId="354228D7" w14:textId="2213B92E"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41" w:history="1">
            <w:r w:rsidR="00D47EF8" w:rsidRPr="00F362C5">
              <w:rPr>
                <w:rStyle w:val="Hyperlink"/>
                <w:noProof/>
              </w:rPr>
              <w:t>Fire Alarm Components</w:t>
            </w:r>
            <w:r w:rsidR="00D47EF8">
              <w:rPr>
                <w:noProof/>
                <w:webHidden/>
              </w:rPr>
              <w:tab/>
            </w:r>
            <w:r w:rsidR="00D47EF8">
              <w:rPr>
                <w:noProof/>
                <w:webHidden/>
              </w:rPr>
              <w:fldChar w:fldCharType="begin"/>
            </w:r>
            <w:r w:rsidR="00D47EF8">
              <w:rPr>
                <w:noProof/>
                <w:webHidden/>
              </w:rPr>
              <w:instrText xml:space="preserve"> PAGEREF _Toc478657141 \h </w:instrText>
            </w:r>
            <w:r w:rsidR="00D47EF8">
              <w:rPr>
                <w:noProof/>
                <w:webHidden/>
              </w:rPr>
            </w:r>
            <w:r w:rsidR="00D47EF8">
              <w:rPr>
                <w:noProof/>
                <w:webHidden/>
              </w:rPr>
              <w:fldChar w:fldCharType="separate"/>
            </w:r>
            <w:r w:rsidR="00D47EF8">
              <w:rPr>
                <w:noProof/>
                <w:webHidden/>
              </w:rPr>
              <w:t>44</w:t>
            </w:r>
            <w:r w:rsidR="00D47EF8">
              <w:rPr>
                <w:noProof/>
                <w:webHidden/>
              </w:rPr>
              <w:fldChar w:fldCharType="end"/>
            </w:r>
          </w:hyperlink>
        </w:p>
        <w:p w14:paraId="4625869D" w14:textId="3958A240"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42" w:history="1">
            <w:r w:rsidR="00D47EF8" w:rsidRPr="00F362C5">
              <w:rPr>
                <w:rStyle w:val="Hyperlink"/>
                <w:noProof/>
              </w:rPr>
              <w:t>Microprocessor for Fire Alarms</w:t>
            </w:r>
            <w:r w:rsidR="00D47EF8">
              <w:rPr>
                <w:noProof/>
                <w:webHidden/>
              </w:rPr>
              <w:tab/>
            </w:r>
            <w:r w:rsidR="00D47EF8">
              <w:rPr>
                <w:noProof/>
                <w:webHidden/>
              </w:rPr>
              <w:fldChar w:fldCharType="begin"/>
            </w:r>
            <w:r w:rsidR="00D47EF8">
              <w:rPr>
                <w:noProof/>
                <w:webHidden/>
              </w:rPr>
              <w:instrText xml:space="preserve"> PAGEREF _Toc478657142 \h </w:instrText>
            </w:r>
            <w:r w:rsidR="00D47EF8">
              <w:rPr>
                <w:noProof/>
                <w:webHidden/>
              </w:rPr>
            </w:r>
            <w:r w:rsidR="00D47EF8">
              <w:rPr>
                <w:noProof/>
                <w:webHidden/>
              </w:rPr>
              <w:fldChar w:fldCharType="separate"/>
            </w:r>
            <w:r w:rsidR="00D47EF8">
              <w:rPr>
                <w:noProof/>
                <w:webHidden/>
              </w:rPr>
              <w:t>44</w:t>
            </w:r>
            <w:r w:rsidR="00D47EF8">
              <w:rPr>
                <w:noProof/>
                <w:webHidden/>
              </w:rPr>
              <w:fldChar w:fldCharType="end"/>
            </w:r>
          </w:hyperlink>
        </w:p>
        <w:p w14:paraId="28AA0BF4" w14:textId="4F765E5C" w:rsidR="00D47EF8" w:rsidRDefault="00F76EDF">
          <w:pPr>
            <w:pStyle w:val="TOC4"/>
            <w:tabs>
              <w:tab w:val="right" w:leader="dot" w:pos="8630"/>
            </w:tabs>
            <w:rPr>
              <w:rFonts w:asciiTheme="minorHAnsi" w:eastAsiaTheme="minorEastAsia" w:hAnsiTheme="minorHAnsi" w:cstheme="minorBidi"/>
              <w:noProof/>
              <w:sz w:val="22"/>
              <w:szCs w:val="22"/>
            </w:rPr>
          </w:pPr>
          <w:hyperlink w:anchor="_Toc478657143" w:history="1">
            <w:r w:rsidR="00D47EF8" w:rsidRPr="00F362C5">
              <w:rPr>
                <w:rStyle w:val="Hyperlink"/>
                <w:noProof/>
              </w:rPr>
              <w:t>Bootloader</w:t>
            </w:r>
            <w:r w:rsidR="00D47EF8">
              <w:rPr>
                <w:noProof/>
                <w:webHidden/>
              </w:rPr>
              <w:tab/>
            </w:r>
            <w:r w:rsidR="00D47EF8">
              <w:rPr>
                <w:noProof/>
                <w:webHidden/>
              </w:rPr>
              <w:fldChar w:fldCharType="begin"/>
            </w:r>
            <w:r w:rsidR="00D47EF8">
              <w:rPr>
                <w:noProof/>
                <w:webHidden/>
              </w:rPr>
              <w:instrText xml:space="preserve"> PAGEREF _Toc478657143 \h </w:instrText>
            </w:r>
            <w:r w:rsidR="00D47EF8">
              <w:rPr>
                <w:noProof/>
                <w:webHidden/>
              </w:rPr>
            </w:r>
            <w:r w:rsidR="00D47EF8">
              <w:rPr>
                <w:noProof/>
                <w:webHidden/>
              </w:rPr>
              <w:fldChar w:fldCharType="separate"/>
            </w:r>
            <w:r w:rsidR="00D47EF8">
              <w:rPr>
                <w:noProof/>
                <w:webHidden/>
              </w:rPr>
              <w:t>45</w:t>
            </w:r>
            <w:r w:rsidR="00D47EF8">
              <w:rPr>
                <w:noProof/>
                <w:webHidden/>
              </w:rPr>
              <w:fldChar w:fldCharType="end"/>
            </w:r>
          </w:hyperlink>
        </w:p>
        <w:p w14:paraId="1E995E18" w14:textId="54059FC3" w:rsidR="00D47EF8" w:rsidRDefault="00F76EDF">
          <w:pPr>
            <w:pStyle w:val="TOC4"/>
            <w:tabs>
              <w:tab w:val="right" w:leader="dot" w:pos="8630"/>
            </w:tabs>
            <w:rPr>
              <w:rFonts w:asciiTheme="minorHAnsi" w:eastAsiaTheme="minorEastAsia" w:hAnsiTheme="minorHAnsi" w:cstheme="minorBidi"/>
              <w:noProof/>
              <w:sz w:val="22"/>
              <w:szCs w:val="22"/>
            </w:rPr>
          </w:pPr>
          <w:hyperlink w:anchor="_Toc478657144" w:history="1">
            <w:r w:rsidR="00D47EF8" w:rsidRPr="00F362C5">
              <w:rPr>
                <w:rStyle w:val="Hyperlink"/>
                <w:noProof/>
              </w:rPr>
              <w:t>Bootloading Process</w:t>
            </w:r>
            <w:r w:rsidR="00D47EF8">
              <w:rPr>
                <w:noProof/>
                <w:webHidden/>
              </w:rPr>
              <w:tab/>
            </w:r>
            <w:r w:rsidR="00D47EF8">
              <w:rPr>
                <w:noProof/>
                <w:webHidden/>
              </w:rPr>
              <w:fldChar w:fldCharType="begin"/>
            </w:r>
            <w:r w:rsidR="00D47EF8">
              <w:rPr>
                <w:noProof/>
                <w:webHidden/>
              </w:rPr>
              <w:instrText xml:space="preserve"> PAGEREF _Toc478657144 \h </w:instrText>
            </w:r>
            <w:r w:rsidR="00D47EF8">
              <w:rPr>
                <w:noProof/>
                <w:webHidden/>
              </w:rPr>
            </w:r>
            <w:r w:rsidR="00D47EF8">
              <w:rPr>
                <w:noProof/>
                <w:webHidden/>
              </w:rPr>
              <w:fldChar w:fldCharType="separate"/>
            </w:r>
            <w:r w:rsidR="00D47EF8">
              <w:rPr>
                <w:noProof/>
                <w:webHidden/>
              </w:rPr>
              <w:t>45</w:t>
            </w:r>
            <w:r w:rsidR="00D47EF8">
              <w:rPr>
                <w:noProof/>
                <w:webHidden/>
              </w:rPr>
              <w:fldChar w:fldCharType="end"/>
            </w:r>
          </w:hyperlink>
        </w:p>
        <w:p w14:paraId="7CBB7902" w14:textId="3533FCE5"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45" w:history="1">
            <w:r w:rsidR="00D47EF8" w:rsidRPr="00F362C5">
              <w:rPr>
                <w:rStyle w:val="Hyperlink"/>
                <w:noProof/>
              </w:rPr>
              <w:t>16 MHz Crystal Oscillator</w:t>
            </w:r>
            <w:r w:rsidR="00D47EF8">
              <w:rPr>
                <w:noProof/>
                <w:webHidden/>
              </w:rPr>
              <w:tab/>
            </w:r>
            <w:r w:rsidR="00D47EF8">
              <w:rPr>
                <w:noProof/>
                <w:webHidden/>
              </w:rPr>
              <w:fldChar w:fldCharType="begin"/>
            </w:r>
            <w:r w:rsidR="00D47EF8">
              <w:rPr>
                <w:noProof/>
                <w:webHidden/>
              </w:rPr>
              <w:instrText xml:space="preserve"> PAGEREF _Toc478657145 \h </w:instrText>
            </w:r>
            <w:r w:rsidR="00D47EF8">
              <w:rPr>
                <w:noProof/>
                <w:webHidden/>
              </w:rPr>
            </w:r>
            <w:r w:rsidR="00D47EF8">
              <w:rPr>
                <w:noProof/>
                <w:webHidden/>
              </w:rPr>
              <w:fldChar w:fldCharType="separate"/>
            </w:r>
            <w:r w:rsidR="00D47EF8">
              <w:rPr>
                <w:noProof/>
                <w:webHidden/>
              </w:rPr>
              <w:t>47</w:t>
            </w:r>
            <w:r w:rsidR="00D47EF8">
              <w:rPr>
                <w:noProof/>
                <w:webHidden/>
              </w:rPr>
              <w:fldChar w:fldCharType="end"/>
            </w:r>
          </w:hyperlink>
        </w:p>
        <w:p w14:paraId="3F1E4E11" w14:textId="697B68E6"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146" w:history="1">
            <w:r w:rsidR="00D47EF8" w:rsidRPr="00F362C5">
              <w:rPr>
                <w:rStyle w:val="Hyperlink"/>
                <w:noProof/>
              </w:rPr>
              <w:t>4.0 Design Constraints and Standards</w:t>
            </w:r>
            <w:r w:rsidR="00D47EF8">
              <w:rPr>
                <w:noProof/>
                <w:webHidden/>
              </w:rPr>
              <w:tab/>
            </w:r>
            <w:r w:rsidR="00D47EF8">
              <w:rPr>
                <w:noProof/>
                <w:webHidden/>
              </w:rPr>
              <w:fldChar w:fldCharType="begin"/>
            </w:r>
            <w:r w:rsidR="00D47EF8">
              <w:rPr>
                <w:noProof/>
                <w:webHidden/>
              </w:rPr>
              <w:instrText xml:space="preserve"> PAGEREF _Toc478657146 \h </w:instrText>
            </w:r>
            <w:r w:rsidR="00D47EF8">
              <w:rPr>
                <w:noProof/>
                <w:webHidden/>
              </w:rPr>
            </w:r>
            <w:r w:rsidR="00D47EF8">
              <w:rPr>
                <w:noProof/>
                <w:webHidden/>
              </w:rPr>
              <w:fldChar w:fldCharType="separate"/>
            </w:r>
            <w:r w:rsidR="00D47EF8">
              <w:rPr>
                <w:noProof/>
                <w:webHidden/>
              </w:rPr>
              <w:t>48</w:t>
            </w:r>
            <w:r w:rsidR="00D47EF8">
              <w:rPr>
                <w:noProof/>
                <w:webHidden/>
              </w:rPr>
              <w:fldChar w:fldCharType="end"/>
            </w:r>
          </w:hyperlink>
        </w:p>
        <w:p w14:paraId="08A5C443" w14:textId="45D9A16F"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47" w:history="1">
            <w:r w:rsidR="00D47EF8" w:rsidRPr="00F362C5">
              <w:rPr>
                <w:rStyle w:val="Hyperlink"/>
                <w:noProof/>
              </w:rPr>
              <w:t>4.1 Constraints</w:t>
            </w:r>
            <w:r w:rsidR="00D47EF8">
              <w:rPr>
                <w:noProof/>
                <w:webHidden/>
              </w:rPr>
              <w:tab/>
            </w:r>
            <w:r w:rsidR="00D47EF8">
              <w:rPr>
                <w:noProof/>
                <w:webHidden/>
              </w:rPr>
              <w:fldChar w:fldCharType="begin"/>
            </w:r>
            <w:r w:rsidR="00D47EF8">
              <w:rPr>
                <w:noProof/>
                <w:webHidden/>
              </w:rPr>
              <w:instrText xml:space="preserve"> PAGEREF _Toc478657147 \h </w:instrText>
            </w:r>
            <w:r w:rsidR="00D47EF8">
              <w:rPr>
                <w:noProof/>
                <w:webHidden/>
              </w:rPr>
            </w:r>
            <w:r w:rsidR="00D47EF8">
              <w:rPr>
                <w:noProof/>
                <w:webHidden/>
              </w:rPr>
              <w:fldChar w:fldCharType="separate"/>
            </w:r>
            <w:r w:rsidR="00D47EF8">
              <w:rPr>
                <w:noProof/>
                <w:webHidden/>
              </w:rPr>
              <w:t>48</w:t>
            </w:r>
            <w:r w:rsidR="00D47EF8">
              <w:rPr>
                <w:noProof/>
                <w:webHidden/>
              </w:rPr>
              <w:fldChar w:fldCharType="end"/>
            </w:r>
          </w:hyperlink>
        </w:p>
        <w:p w14:paraId="5A66E8E6" w14:textId="11A54349"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48" w:history="1">
            <w:r w:rsidR="00D47EF8" w:rsidRPr="00F362C5">
              <w:rPr>
                <w:rStyle w:val="Hyperlink"/>
                <w:noProof/>
              </w:rPr>
              <w:t>Economic Constraints</w:t>
            </w:r>
            <w:r w:rsidR="00D47EF8">
              <w:rPr>
                <w:noProof/>
                <w:webHidden/>
              </w:rPr>
              <w:tab/>
            </w:r>
            <w:r w:rsidR="00D47EF8">
              <w:rPr>
                <w:noProof/>
                <w:webHidden/>
              </w:rPr>
              <w:fldChar w:fldCharType="begin"/>
            </w:r>
            <w:r w:rsidR="00D47EF8">
              <w:rPr>
                <w:noProof/>
                <w:webHidden/>
              </w:rPr>
              <w:instrText xml:space="preserve"> PAGEREF _Toc478657148 \h </w:instrText>
            </w:r>
            <w:r w:rsidR="00D47EF8">
              <w:rPr>
                <w:noProof/>
                <w:webHidden/>
              </w:rPr>
            </w:r>
            <w:r w:rsidR="00D47EF8">
              <w:rPr>
                <w:noProof/>
                <w:webHidden/>
              </w:rPr>
              <w:fldChar w:fldCharType="separate"/>
            </w:r>
            <w:r w:rsidR="00D47EF8">
              <w:rPr>
                <w:noProof/>
                <w:webHidden/>
              </w:rPr>
              <w:t>48</w:t>
            </w:r>
            <w:r w:rsidR="00D47EF8">
              <w:rPr>
                <w:noProof/>
                <w:webHidden/>
              </w:rPr>
              <w:fldChar w:fldCharType="end"/>
            </w:r>
          </w:hyperlink>
        </w:p>
        <w:p w14:paraId="39019FFD" w14:textId="7C225BF9"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49" w:history="1">
            <w:r w:rsidR="00D47EF8" w:rsidRPr="00F362C5">
              <w:rPr>
                <w:rStyle w:val="Hyperlink"/>
                <w:noProof/>
              </w:rPr>
              <w:t>Environmental Constraints</w:t>
            </w:r>
            <w:r w:rsidR="00D47EF8">
              <w:rPr>
                <w:noProof/>
                <w:webHidden/>
              </w:rPr>
              <w:tab/>
            </w:r>
            <w:r w:rsidR="00D47EF8">
              <w:rPr>
                <w:noProof/>
                <w:webHidden/>
              </w:rPr>
              <w:fldChar w:fldCharType="begin"/>
            </w:r>
            <w:r w:rsidR="00D47EF8">
              <w:rPr>
                <w:noProof/>
                <w:webHidden/>
              </w:rPr>
              <w:instrText xml:space="preserve"> PAGEREF _Toc478657149 \h </w:instrText>
            </w:r>
            <w:r w:rsidR="00D47EF8">
              <w:rPr>
                <w:noProof/>
                <w:webHidden/>
              </w:rPr>
            </w:r>
            <w:r w:rsidR="00D47EF8">
              <w:rPr>
                <w:noProof/>
                <w:webHidden/>
              </w:rPr>
              <w:fldChar w:fldCharType="separate"/>
            </w:r>
            <w:r w:rsidR="00D47EF8">
              <w:rPr>
                <w:noProof/>
                <w:webHidden/>
              </w:rPr>
              <w:t>48</w:t>
            </w:r>
            <w:r w:rsidR="00D47EF8">
              <w:rPr>
                <w:noProof/>
                <w:webHidden/>
              </w:rPr>
              <w:fldChar w:fldCharType="end"/>
            </w:r>
          </w:hyperlink>
        </w:p>
        <w:p w14:paraId="0E637DFC" w14:textId="707B23FC"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50" w:history="1">
            <w:r w:rsidR="00D47EF8" w:rsidRPr="00F362C5">
              <w:rPr>
                <w:rStyle w:val="Hyperlink"/>
                <w:noProof/>
              </w:rPr>
              <w:t>Social Constraints</w:t>
            </w:r>
            <w:r w:rsidR="00D47EF8">
              <w:rPr>
                <w:noProof/>
                <w:webHidden/>
              </w:rPr>
              <w:tab/>
            </w:r>
            <w:r w:rsidR="00D47EF8">
              <w:rPr>
                <w:noProof/>
                <w:webHidden/>
              </w:rPr>
              <w:fldChar w:fldCharType="begin"/>
            </w:r>
            <w:r w:rsidR="00D47EF8">
              <w:rPr>
                <w:noProof/>
                <w:webHidden/>
              </w:rPr>
              <w:instrText xml:space="preserve"> PAGEREF _Toc478657150 \h </w:instrText>
            </w:r>
            <w:r w:rsidR="00D47EF8">
              <w:rPr>
                <w:noProof/>
                <w:webHidden/>
              </w:rPr>
            </w:r>
            <w:r w:rsidR="00D47EF8">
              <w:rPr>
                <w:noProof/>
                <w:webHidden/>
              </w:rPr>
              <w:fldChar w:fldCharType="separate"/>
            </w:r>
            <w:r w:rsidR="00D47EF8">
              <w:rPr>
                <w:noProof/>
                <w:webHidden/>
              </w:rPr>
              <w:t>49</w:t>
            </w:r>
            <w:r w:rsidR="00D47EF8">
              <w:rPr>
                <w:noProof/>
                <w:webHidden/>
              </w:rPr>
              <w:fldChar w:fldCharType="end"/>
            </w:r>
          </w:hyperlink>
        </w:p>
        <w:p w14:paraId="19E4F48E" w14:textId="5A418A91"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51" w:history="1">
            <w:r w:rsidR="00D47EF8" w:rsidRPr="00F362C5">
              <w:rPr>
                <w:rStyle w:val="Hyperlink"/>
                <w:noProof/>
              </w:rPr>
              <w:t>Political Constraints</w:t>
            </w:r>
            <w:r w:rsidR="00D47EF8">
              <w:rPr>
                <w:noProof/>
                <w:webHidden/>
              </w:rPr>
              <w:tab/>
            </w:r>
            <w:r w:rsidR="00D47EF8">
              <w:rPr>
                <w:noProof/>
                <w:webHidden/>
              </w:rPr>
              <w:fldChar w:fldCharType="begin"/>
            </w:r>
            <w:r w:rsidR="00D47EF8">
              <w:rPr>
                <w:noProof/>
                <w:webHidden/>
              </w:rPr>
              <w:instrText xml:space="preserve"> PAGEREF _Toc478657151 \h </w:instrText>
            </w:r>
            <w:r w:rsidR="00D47EF8">
              <w:rPr>
                <w:noProof/>
                <w:webHidden/>
              </w:rPr>
            </w:r>
            <w:r w:rsidR="00D47EF8">
              <w:rPr>
                <w:noProof/>
                <w:webHidden/>
              </w:rPr>
              <w:fldChar w:fldCharType="separate"/>
            </w:r>
            <w:r w:rsidR="00D47EF8">
              <w:rPr>
                <w:noProof/>
                <w:webHidden/>
              </w:rPr>
              <w:t>50</w:t>
            </w:r>
            <w:r w:rsidR="00D47EF8">
              <w:rPr>
                <w:noProof/>
                <w:webHidden/>
              </w:rPr>
              <w:fldChar w:fldCharType="end"/>
            </w:r>
          </w:hyperlink>
        </w:p>
        <w:p w14:paraId="7F86B46A" w14:textId="5E5CD859"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52" w:history="1">
            <w:r w:rsidR="00D47EF8" w:rsidRPr="00F362C5">
              <w:rPr>
                <w:rStyle w:val="Hyperlink"/>
                <w:noProof/>
              </w:rPr>
              <w:t>Ethical Constraints</w:t>
            </w:r>
            <w:r w:rsidR="00D47EF8">
              <w:rPr>
                <w:noProof/>
                <w:webHidden/>
              </w:rPr>
              <w:tab/>
            </w:r>
            <w:r w:rsidR="00D47EF8">
              <w:rPr>
                <w:noProof/>
                <w:webHidden/>
              </w:rPr>
              <w:fldChar w:fldCharType="begin"/>
            </w:r>
            <w:r w:rsidR="00D47EF8">
              <w:rPr>
                <w:noProof/>
                <w:webHidden/>
              </w:rPr>
              <w:instrText xml:space="preserve"> PAGEREF _Toc478657152 \h </w:instrText>
            </w:r>
            <w:r w:rsidR="00D47EF8">
              <w:rPr>
                <w:noProof/>
                <w:webHidden/>
              </w:rPr>
            </w:r>
            <w:r w:rsidR="00D47EF8">
              <w:rPr>
                <w:noProof/>
                <w:webHidden/>
              </w:rPr>
              <w:fldChar w:fldCharType="separate"/>
            </w:r>
            <w:r w:rsidR="00D47EF8">
              <w:rPr>
                <w:noProof/>
                <w:webHidden/>
              </w:rPr>
              <w:t>50</w:t>
            </w:r>
            <w:r w:rsidR="00D47EF8">
              <w:rPr>
                <w:noProof/>
                <w:webHidden/>
              </w:rPr>
              <w:fldChar w:fldCharType="end"/>
            </w:r>
          </w:hyperlink>
        </w:p>
        <w:p w14:paraId="6DC435A0" w14:textId="23794423"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53" w:history="1">
            <w:r w:rsidR="00D47EF8" w:rsidRPr="00F362C5">
              <w:rPr>
                <w:rStyle w:val="Hyperlink"/>
                <w:noProof/>
              </w:rPr>
              <w:t>Health and Safety Constraints</w:t>
            </w:r>
            <w:r w:rsidR="00D47EF8">
              <w:rPr>
                <w:noProof/>
                <w:webHidden/>
              </w:rPr>
              <w:tab/>
            </w:r>
            <w:r w:rsidR="00D47EF8">
              <w:rPr>
                <w:noProof/>
                <w:webHidden/>
              </w:rPr>
              <w:fldChar w:fldCharType="begin"/>
            </w:r>
            <w:r w:rsidR="00D47EF8">
              <w:rPr>
                <w:noProof/>
                <w:webHidden/>
              </w:rPr>
              <w:instrText xml:space="preserve"> PAGEREF _Toc478657153 \h </w:instrText>
            </w:r>
            <w:r w:rsidR="00D47EF8">
              <w:rPr>
                <w:noProof/>
                <w:webHidden/>
              </w:rPr>
            </w:r>
            <w:r w:rsidR="00D47EF8">
              <w:rPr>
                <w:noProof/>
                <w:webHidden/>
              </w:rPr>
              <w:fldChar w:fldCharType="separate"/>
            </w:r>
            <w:r w:rsidR="00D47EF8">
              <w:rPr>
                <w:noProof/>
                <w:webHidden/>
              </w:rPr>
              <w:t>50</w:t>
            </w:r>
            <w:r w:rsidR="00D47EF8">
              <w:rPr>
                <w:noProof/>
                <w:webHidden/>
              </w:rPr>
              <w:fldChar w:fldCharType="end"/>
            </w:r>
          </w:hyperlink>
        </w:p>
        <w:p w14:paraId="1B4A235A" w14:textId="78FF04F6"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54" w:history="1">
            <w:r w:rsidR="00D47EF8" w:rsidRPr="00F362C5">
              <w:rPr>
                <w:rStyle w:val="Hyperlink"/>
                <w:noProof/>
              </w:rPr>
              <w:t>Manufacturability Constraints</w:t>
            </w:r>
            <w:r w:rsidR="00D47EF8">
              <w:rPr>
                <w:noProof/>
                <w:webHidden/>
              </w:rPr>
              <w:tab/>
            </w:r>
            <w:r w:rsidR="00D47EF8">
              <w:rPr>
                <w:noProof/>
                <w:webHidden/>
              </w:rPr>
              <w:fldChar w:fldCharType="begin"/>
            </w:r>
            <w:r w:rsidR="00D47EF8">
              <w:rPr>
                <w:noProof/>
                <w:webHidden/>
              </w:rPr>
              <w:instrText xml:space="preserve"> PAGEREF _Toc478657154 \h </w:instrText>
            </w:r>
            <w:r w:rsidR="00D47EF8">
              <w:rPr>
                <w:noProof/>
                <w:webHidden/>
              </w:rPr>
            </w:r>
            <w:r w:rsidR="00D47EF8">
              <w:rPr>
                <w:noProof/>
                <w:webHidden/>
              </w:rPr>
              <w:fldChar w:fldCharType="separate"/>
            </w:r>
            <w:r w:rsidR="00D47EF8">
              <w:rPr>
                <w:noProof/>
                <w:webHidden/>
              </w:rPr>
              <w:t>51</w:t>
            </w:r>
            <w:r w:rsidR="00D47EF8">
              <w:rPr>
                <w:noProof/>
                <w:webHidden/>
              </w:rPr>
              <w:fldChar w:fldCharType="end"/>
            </w:r>
          </w:hyperlink>
        </w:p>
        <w:p w14:paraId="063B00A7" w14:textId="441AF9A7"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55" w:history="1">
            <w:r w:rsidR="00D47EF8" w:rsidRPr="00F362C5">
              <w:rPr>
                <w:rStyle w:val="Hyperlink"/>
                <w:noProof/>
              </w:rPr>
              <w:t>Sustainability Constraints</w:t>
            </w:r>
            <w:r w:rsidR="00D47EF8">
              <w:rPr>
                <w:noProof/>
                <w:webHidden/>
              </w:rPr>
              <w:tab/>
            </w:r>
            <w:r w:rsidR="00D47EF8">
              <w:rPr>
                <w:noProof/>
                <w:webHidden/>
              </w:rPr>
              <w:fldChar w:fldCharType="begin"/>
            </w:r>
            <w:r w:rsidR="00D47EF8">
              <w:rPr>
                <w:noProof/>
                <w:webHidden/>
              </w:rPr>
              <w:instrText xml:space="preserve"> PAGEREF _Toc478657155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2094A8B0" w14:textId="3FFA6F14"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56" w:history="1">
            <w:r w:rsidR="00D47EF8" w:rsidRPr="00F362C5">
              <w:rPr>
                <w:rStyle w:val="Hyperlink"/>
                <w:noProof/>
              </w:rPr>
              <w:t>Standards</w:t>
            </w:r>
            <w:r w:rsidR="00D47EF8">
              <w:rPr>
                <w:noProof/>
                <w:webHidden/>
              </w:rPr>
              <w:tab/>
            </w:r>
            <w:r w:rsidR="00D47EF8">
              <w:rPr>
                <w:noProof/>
                <w:webHidden/>
              </w:rPr>
              <w:fldChar w:fldCharType="begin"/>
            </w:r>
            <w:r w:rsidR="00D47EF8">
              <w:rPr>
                <w:noProof/>
                <w:webHidden/>
              </w:rPr>
              <w:instrText xml:space="preserve"> PAGEREF _Toc478657156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02182D40" w14:textId="2B75F9A3"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157" w:history="1">
            <w:r w:rsidR="00D47EF8" w:rsidRPr="00F362C5">
              <w:rPr>
                <w:rStyle w:val="Hyperlink"/>
                <w:noProof/>
              </w:rPr>
              <w:t>5.0 Project Design</w:t>
            </w:r>
            <w:r w:rsidR="00D47EF8">
              <w:rPr>
                <w:noProof/>
                <w:webHidden/>
              </w:rPr>
              <w:tab/>
            </w:r>
            <w:r w:rsidR="00D47EF8">
              <w:rPr>
                <w:noProof/>
                <w:webHidden/>
              </w:rPr>
              <w:fldChar w:fldCharType="begin"/>
            </w:r>
            <w:r w:rsidR="00D47EF8">
              <w:rPr>
                <w:noProof/>
                <w:webHidden/>
              </w:rPr>
              <w:instrText xml:space="preserve"> PAGEREF _Toc478657157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748CA466" w14:textId="1C3BDD6A"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58" w:history="1">
            <w:r w:rsidR="00D47EF8" w:rsidRPr="00F362C5">
              <w:rPr>
                <w:rStyle w:val="Hyperlink"/>
                <w:noProof/>
              </w:rPr>
              <w:t>Hardware Design</w:t>
            </w:r>
            <w:r w:rsidR="00D47EF8">
              <w:rPr>
                <w:noProof/>
                <w:webHidden/>
              </w:rPr>
              <w:tab/>
            </w:r>
            <w:r w:rsidR="00D47EF8">
              <w:rPr>
                <w:noProof/>
                <w:webHidden/>
              </w:rPr>
              <w:fldChar w:fldCharType="begin"/>
            </w:r>
            <w:r w:rsidR="00D47EF8">
              <w:rPr>
                <w:noProof/>
                <w:webHidden/>
              </w:rPr>
              <w:instrText xml:space="preserve"> PAGEREF _Toc478657158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528BC714" w14:textId="6078404D"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59" w:history="1">
            <w:r w:rsidR="00D47EF8" w:rsidRPr="00F362C5">
              <w:rPr>
                <w:rStyle w:val="Hyperlink"/>
                <w:noProof/>
              </w:rPr>
              <w:t>Software Design</w:t>
            </w:r>
            <w:r w:rsidR="00D47EF8">
              <w:rPr>
                <w:noProof/>
                <w:webHidden/>
              </w:rPr>
              <w:tab/>
            </w:r>
            <w:r w:rsidR="00D47EF8">
              <w:rPr>
                <w:noProof/>
                <w:webHidden/>
              </w:rPr>
              <w:fldChar w:fldCharType="begin"/>
            </w:r>
            <w:r w:rsidR="00D47EF8">
              <w:rPr>
                <w:noProof/>
                <w:webHidden/>
              </w:rPr>
              <w:instrText xml:space="preserve"> PAGEREF _Toc478657159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57613BEE" w14:textId="523DFD66" w:rsidR="00D47EF8" w:rsidRDefault="00F76EDF">
          <w:pPr>
            <w:pStyle w:val="TOC3"/>
            <w:tabs>
              <w:tab w:val="right" w:leader="dot" w:pos="8630"/>
            </w:tabs>
            <w:rPr>
              <w:rFonts w:asciiTheme="minorHAnsi" w:eastAsiaTheme="minorEastAsia" w:hAnsiTheme="minorHAnsi" w:cstheme="minorBidi"/>
              <w:noProof/>
              <w:sz w:val="22"/>
              <w:szCs w:val="22"/>
            </w:rPr>
          </w:pPr>
          <w:hyperlink w:anchor="_Toc478657160" w:history="1">
            <w:r w:rsidR="00D47EF8" w:rsidRPr="00F362C5">
              <w:rPr>
                <w:rStyle w:val="Hyperlink"/>
                <w:noProof/>
              </w:rPr>
              <w:t>Hub Software/Network Overview</w:t>
            </w:r>
            <w:r w:rsidR="00D47EF8">
              <w:rPr>
                <w:noProof/>
                <w:webHidden/>
              </w:rPr>
              <w:tab/>
            </w:r>
            <w:r w:rsidR="00D47EF8">
              <w:rPr>
                <w:noProof/>
                <w:webHidden/>
              </w:rPr>
              <w:fldChar w:fldCharType="begin"/>
            </w:r>
            <w:r w:rsidR="00D47EF8">
              <w:rPr>
                <w:noProof/>
                <w:webHidden/>
              </w:rPr>
              <w:instrText xml:space="preserve"> PAGEREF _Toc478657160 \h </w:instrText>
            </w:r>
            <w:r w:rsidR="00D47EF8">
              <w:rPr>
                <w:noProof/>
                <w:webHidden/>
              </w:rPr>
            </w:r>
            <w:r w:rsidR="00D47EF8">
              <w:rPr>
                <w:noProof/>
                <w:webHidden/>
              </w:rPr>
              <w:fldChar w:fldCharType="separate"/>
            </w:r>
            <w:r w:rsidR="00D47EF8">
              <w:rPr>
                <w:noProof/>
                <w:webHidden/>
              </w:rPr>
              <w:t>52</w:t>
            </w:r>
            <w:r w:rsidR="00D47EF8">
              <w:rPr>
                <w:noProof/>
                <w:webHidden/>
              </w:rPr>
              <w:fldChar w:fldCharType="end"/>
            </w:r>
          </w:hyperlink>
        </w:p>
        <w:p w14:paraId="4845085B" w14:textId="3EB1BEF4"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61" w:history="1">
            <w:r w:rsidR="00D47EF8" w:rsidRPr="00F362C5">
              <w:rPr>
                <w:rStyle w:val="Hyperlink"/>
                <w:noProof/>
              </w:rPr>
              <w:t>Wireless Network Design</w:t>
            </w:r>
            <w:r w:rsidR="00D47EF8">
              <w:rPr>
                <w:noProof/>
                <w:webHidden/>
              </w:rPr>
              <w:tab/>
            </w:r>
            <w:r w:rsidR="00D47EF8">
              <w:rPr>
                <w:noProof/>
                <w:webHidden/>
              </w:rPr>
              <w:fldChar w:fldCharType="begin"/>
            </w:r>
            <w:r w:rsidR="00D47EF8">
              <w:rPr>
                <w:noProof/>
                <w:webHidden/>
              </w:rPr>
              <w:instrText xml:space="preserve"> PAGEREF _Toc478657161 \h </w:instrText>
            </w:r>
            <w:r w:rsidR="00D47EF8">
              <w:rPr>
                <w:noProof/>
                <w:webHidden/>
              </w:rPr>
            </w:r>
            <w:r w:rsidR="00D47EF8">
              <w:rPr>
                <w:noProof/>
                <w:webHidden/>
              </w:rPr>
              <w:fldChar w:fldCharType="separate"/>
            </w:r>
            <w:r w:rsidR="00D47EF8">
              <w:rPr>
                <w:noProof/>
                <w:webHidden/>
              </w:rPr>
              <w:t>54</w:t>
            </w:r>
            <w:r w:rsidR="00D47EF8">
              <w:rPr>
                <w:noProof/>
                <w:webHidden/>
              </w:rPr>
              <w:fldChar w:fldCharType="end"/>
            </w:r>
          </w:hyperlink>
        </w:p>
        <w:p w14:paraId="1B5E5E4E" w14:textId="7885668A"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162" w:history="1">
            <w:r w:rsidR="00D47EF8" w:rsidRPr="00F362C5">
              <w:rPr>
                <w:rStyle w:val="Hyperlink"/>
                <w:noProof/>
              </w:rPr>
              <w:t>6.0 Administrative Content</w:t>
            </w:r>
            <w:r w:rsidR="00D47EF8">
              <w:rPr>
                <w:noProof/>
                <w:webHidden/>
              </w:rPr>
              <w:tab/>
            </w:r>
            <w:r w:rsidR="00D47EF8">
              <w:rPr>
                <w:noProof/>
                <w:webHidden/>
              </w:rPr>
              <w:fldChar w:fldCharType="begin"/>
            </w:r>
            <w:r w:rsidR="00D47EF8">
              <w:rPr>
                <w:noProof/>
                <w:webHidden/>
              </w:rPr>
              <w:instrText xml:space="preserve"> PAGEREF _Toc478657162 \h </w:instrText>
            </w:r>
            <w:r w:rsidR="00D47EF8">
              <w:rPr>
                <w:noProof/>
                <w:webHidden/>
              </w:rPr>
            </w:r>
            <w:r w:rsidR="00D47EF8">
              <w:rPr>
                <w:noProof/>
                <w:webHidden/>
              </w:rPr>
              <w:fldChar w:fldCharType="separate"/>
            </w:r>
            <w:r w:rsidR="00D47EF8">
              <w:rPr>
                <w:noProof/>
                <w:webHidden/>
              </w:rPr>
              <w:t>54</w:t>
            </w:r>
            <w:r w:rsidR="00D47EF8">
              <w:rPr>
                <w:noProof/>
                <w:webHidden/>
              </w:rPr>
              <w:fldChar w:fldCharType="end"/>
            </w:r>
          </w:hyperlink>
        </w:p>
        <w:p w14:paraId="0E54A89C" w14:textId="5D4DD1BD"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63" w:history="1">
            <w:r w:rsidR="00D47EF8" w:rsidRPr="00F362C5">
              <w:rPr>
                <w:rStyle w:val="Hyperlink"/>
                <w:noProof/>
              </w:rPr>
              <w:t>Estimated Budget</w:t>
            </w:r>
            <w:r w:rsidR="00D47EF8">
              <w:rPr>
                <w:noProof/>
                <w:webHidden/>
              </w:rPr>
              <w:tab/>
            </w:r>
            <w:r w:rsidR="00D47EF8">
              <w:rPr>
                <w:noProof/>
                <w:webHidden/>
              </w:rPr>
              <w:fldChar w:fldCharType="begin"/>
            </w:r>
            <w:r w:rsidR="00D47EF8">
              <w:rPr>
                <w:noProof/>
                <w:webHidden/>
              </w:rPr>
              <w:instrText xml:space="preserve"> PAGEREF _Toc478657163 \h </w:instrText>
            </w:r>
            <w:r w:rsidR="00D47EF8">
              <w:rPr>
                <w:noProof/>
                <w:webHidden/>
              </w:rPr>
            </w:r>
            <w:r w:rsidR="00D47EF8">
              <w:rPr>
                <w:noProof/>
                <w:webHidden/>
              </w:rPr>
              <w:fldChar w:fldCharType="separate"/>
            </w:r>
            <w:r w:rsidR="00D47EF8">
              <w:rPr>
                <w:noProof/>
                <w:webHidden/>
              </w:rPr>
              <w:t>54</w:t>
            </w:r>
            <w:r w:rsidR="00D47EF8">
              <w:rPr>
                <w:noProof/>
                <w:webHidden/>
              </w:rPr>
              <w:fldChar w:fldCharType="end"/>
            </w:r>
          </w:hyperlink>
        </w:p>
        <w:p w14:paraId="60D52D14" w14:textId="32C11717"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64" w:history="1">
            <w:r w:rsidR="00D47EF8" w:rsidRPr="00F362C5">
              <w:rPr>
                <w:rStyle w:val="Hyperlink"/>
                <w:noProof/>
              </w:rPr>
              <w:t>Actual Expenditures: Prototype</w:t>
            </w:r>
            <w:r w:rsidR="00D47EF8">
              <w:rPr>
                <w:noProof/>
                <w:webHidden/>
              </w:rPr>
              <w:tab/>
            </w:r>
            <w:r w:rsidR="00D47EF8">
              <w:rPr>
                <w:noProof/>
                <w:webHidden/>
              </w:rPr>
              <w:fldChar w:fldCharType="begin"/>
            </w:r>
            <w:r w:rsidR="00D47EF8">
              <w:rPr>
                <w:noProof/>
                <w:webHidden/>
              </w:rPr>
              <w:instrText xml:space="preserve"> PAGEREF _Toc478657164 \h </w:instrText>
            </w:r>
            <w:r w:rsidR="00D47EF8">
              <w:rPr>
                <w:noProof/>
                <w:webHidden/>
              </w:rPr>
            </w:r>
            <w:r w:rsidR="00D47EF8">
              <w:rPr>
                <w:noProof/>
                <w:webHidden/>
              </w:rPr>
              <w:fldChar w:fldCharType="separate"/>
            </w:r>
            <w:r w:rsidR="00D47EF8">
              <w:rPr>
                <w:noProof/>
                <w:webHidden/>
              </w:rPr>
              <w:t>55</w:t>
            </w:r>
            <w:r w:rsidR="00D47EF8">
              <w:rPr>
                <w:noProof/>
                <w:webHidden/>
              </w:rPr>
              <w:fldChar w:fldCharType="end"/>
            </w:r>
          </w:hyperlink>
        </w:p>
        <w:p w14:paraId="6D2F523F" w14:textId="718CD795"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65" w:history="1">
            <w:r w:rsidR="00D47EF8" w:rsidRPr="00F362C5">
              <w:rPr>
                <w:rStyle w:val="Hyperlink"/>
                <w:noProof/>
              </w:rPr>
              <w:t>Financing Plan</w:t>
            </w:r>
            <w:r w:rsidR="00D47EF8">
              <w:rPr>
                <w:noProof/>
                <w:webHidden/>
              </w:rPr>
              <w:tab/>
            </w:r>
            <w:r w:rsidR="00D47EF8">
              <w:rPr>
                <w:noProof/>
                <w:webHidden/>
              </w:rPr>
              <w:fldChar w:fldCharType="begin"/>
            </w:r>
            <w:r w:rsidR="00D47EF8">
              <w:rPr>
                <w:noProof/>
                <w:webHidden/>
              </w:rPr>
              <w:instrText xml:space="preserve"> PAGEREF _Toc478657165 \h </w:instrText>
            </w:r>
            <w:r w:rsidR="00D47EF8">
              <w:rPr>
                <w:noProof/>
                <w:webHidden/>
              </w:rPr>
            </w:r>
            <w:r w:rsidR="00D47EF8">
              <w:rPr>
                <w:noProof/>
                <w:webHidden/>
              </w:rPr>
              <w:fldChar w:fldCharType="separate"/>
            </w:r>
            <w:r w:rsidR="00D47EF8">
              <w:rPr>
                <w:noProof/>
                <w:webHidden/>
              </w:rPr>
              <w:t>55</w:t>
            </w:r>
            <w:r w:rsidR="00D47EF8">
              <w:rPr>
                <w:noProof/>
                <w:webHidden/>
              </w:rPr>
              <w:fldChar w:fldCharType="end"/>
            </w:r>
          </w:hyperlink>
        </w:p>
        <w:p w14:paraId="4B733000" w14:textId="677E91A7"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66" w:history="1">
            <w:r w:rsidR="00D47EF8" w:rsidRPr="00F362C5">
              <w:rPr>
                <w:rStyle w:val="Hyperlink"/>
                <w:noProof/>
              </w:rPr>
              <w:t>Project Timeline</w:t>
            </w:r>
            <w:r w:rsidR="00D47EF8">
              <w:rPr>
                <w:noProof/>
                <w:webHidden/>
              </w:rPr>
              <w:tab/>
            </w:r>
            <w:r w:rsidR="00D47EF8">
              <w:rPr>
                <w:noProof/>
                <w:webHidden/>
              </w:rPr>
              <w:fldChar w:fldCharType="begin"/>
            </w:r>
            <w:r w:rsidR="00D47EF8">
              <w:rPr>
                <w:noProof/>
                <w:webHidden/>
              </w:rPr>
              <w:instrText xml:space="preserve"> PAGEREF _Toc478657166 \h </w:instrText>
            </w:r>
            <w:r w:rsidR="00D47EF8">
              <w:rPr>
                <w:noProof/>
                <w:webHidden/>
              </w:rPr>
            </w:r>
            <w:r w:rsidR="00D47EF8">
              <w:rPr>
                <w:noProof/>
                <w:webHidden/>
              </w:rPr>
              <w:fldChar w:fldCharType="separate"/>
            </w:r>
            <w:r w:rsidR="00D47EF8">
              <w:rPr>
                <w:noProof/>
                <w:webHidden/>
              </w:rPr>
              <w:t>56</w:t>
            </w:r>
            <w:r w:rsidR="00D47EF8">
              <w:rPr>
                <w:noProof/>
                <w:webHidden/>
              </w:rPr>
              <w:fldChar w:fldCharType="end"/>
            </w:r>
          </w:hyperlink>
        </w:p>
        <w:p w14:paraId="1D05463F" w14:textId="13C53E77"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167" w:history="1">
            <w:r w:rsidR="00D47EF8" w:rsidRPr="00F362C5">
              <w:rPr>
                <w:rStyle w:val="Hyperlink"/>
                <w:noProof/>
              </w:rPr>
              <w:t>7.0 Conclusion</w:t>
            </w:r>
            <w:r w:rsidR="00D47EF8">
              <w:rPr>
                <w:noProof/>
                <w:webHidden/>
              </w:rPr>
              <w:tab/>
            </w:r>
            <w:r w:rsidR="00D47EF8">
              <w:rPr>
                <w:noProof/>
                <w:webHidden/>
              </w:rPr>
              <w:fldChar w:fldCharType="begin"/>
            </w:r>
            <w:r w:rsidR="00D47EF8">
              <w:rPr>
                <w:noProof/>
                <w:webHidden/>
              </w:rPr>
              <w:instrText xml:space="preserve"> PAGEREF _Toc478657167 \h </w:instrText>
            </w:r>
            <w:r w:rsidR="00D47EF8">
              <w:rPr>
                <w:noProof/>
                <w:webHidden/>
              </w:rPr>
            </w:r>
            <w:r w:rsidR="00D47EF8">
              <w:rPr>
                <w:noProof/>
                <w:webHidden/>
              </w:rPr>
              <w:fldChar w:fldCharType="separate"/>
            </w:r>
            <w:r w:rsidR="00D47EF8">
              <w:rPr>
                <w:noProof/>
                <w:webHidden/>
              </w:rPr>
              <w:t>57</w:t>
            </w:r>
            <w:r w:rsidR="00D47EF8">
              <w:rPr>
                <w:noProof/>
                <w:webHidden/>
              </w:rPr>
              <w:fldChar w:fldCharType="end"/>
            </w:r>
          </w:hyperlink>
        </w:p>
        <w:p w14:paraId="6E6494FC" w14:textId="383D4ABA" w:rsidR="00D47EF8" w:rsidRDefault="00F76EDF">
          <w:pPr>
            <w:pStyle w:val="TOC1"/>
            <w:tabs>
              <w:tab w:val="right" w:leader="dot" w:pos="8630"/>
            </w:tabs>
            <w:rPr>
              <w:rFonts w:asciiTheme="minorHAnsi" w:eastAsiaTheme="minorEastAsia" w:hAnsiTheme="minorHAnsi" w:cstheme="minorBidi"/>
              <w:noProof/>
              <w:sz w:val="22"/>
              <w:szCs w:val="22"/>
            </w:rPr>
          </w:pPr>
          <w:hyperlink w:anchor="_Toc478657168" w:history="1">
            <w:r w:rsidR="00D47EF8" w:rsidRPr="00F362C5">
              <w:rPr>
                <w:rStyle w:val="Hyperlink"/>
                <w:noProof/>
              </w:rPr>
              <w:t>8.0 Appendix</w:t>
            </w:r>
            <w:r w:rsidR="00D47EF8">
              <w:rPr>
                <w:noProof/>
                <w:webHidden/>
              </w:rPr>
              <w:tab/>
            </w:r>
            <w:r w:rsidR="00D47EF8">
              <w:rPr>
                <w:noProof/>
                <w:webHidden/>
              </w:rPr>
              <w:fldChar w:fldCharType="begin"/>
            </w:r>
            <w:r w:rsidR="00D47EF8">
              <w:rPr>
                <w:noProof/>
                <w:webHidden/>
              </w:rPr>
              <w:instrText xml:space="preserve"> PAGEREF _Toc478657168 \h </w:instrText>
            </w:r>
            <w:r w:rsidR="00D47EF8">
              <w:rPr>
                <w:noProof/>
                <w:webHidden/>
              </w:rPr>
            </w:r>
            <w:r w:rsidR="00D47EF8">
              <w:rPr>
                <w:noProof/>
                <w:webHidden/>
              </w:rPr>
              <w:fldChar w:fldCharType="separate"/>
            </w:r>
            <w:r w:rsidR="00D47EF8">
              <w:rPr>
                <w:noProof/>
                <w:webHidden/>
              </w:rPr>
              <w:t>58</w:t>
            </w:r>
            <w:r w:rsidR="00D47EF8">
              <w:rPr>
                <w:noProof/>
                <w:webHidden/>
              </w:rPr>
              <w:fldChar w:fldCharType="end"/>
            </w:r>
          </w:hyperlink>
        </w:p>
        <w:p w14:paraId="23B466EF" w14:textId="3DDF30DC"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69" w:history="1">
            <w:r w:rsidR="00D47EF8" w:rsidRPr="00F362C5">
              <w:rPr>
                <w:rStyle w:val="Hyperlink"/>
                <w:noProof/>
              </w:rPr>
              <w:t>8.1 References</w:t>
            </w:r>
            <w:r w:rsidR="00D47EF8">
              <w:rPr>
                <w:noProof/>
                <w:webHidden/>
              </w:rPr>
              <w:tab/>
            </w:r>
            <w:r w:rsidR="00D47EF8">
              <w:rPr>
                <w:noProof/>
                <w:webHidden/>
              </w:rPr>
              <w:fldChar w:fldCharType="begin"/>
            </w:r>
            <w:r w:rsidR="00D47EF8">
              <w:rPr>
                <w:noProof/>
                <w:webHidden/>
              </w:rPr>
              <w:instrText xml:space="preserve"> PAGEREF _Toc478657169 \h </w:instrText>
            </w:r>
            <w:r w:rsidR="00D47EF8">
              <w:rPr>
                <w:noProof/>
                <w:webHidden/>
              </w:rPr>
            </w:r>
            <w:r w:rsidR="00D47EF8">
              <w:rPr>
                <w:noProof/>
                <w:webHidden/>
              </w:rPr>
              <w:fldChar w:fldCharType="separate"/>
            </w:r>
            <w:r w:rsidR="00D47EF8">
              <w:rPr>
                <w:noProof/>
                <w:webHidden/>
              </w:rPr>
              <w:t>58</w:t>
            </w:r>
            <w:r w:rsidR="00D47EF8">
              <w:rPr>
                <w:noProof/>
                <w:webHidden/>
              </w:rPr>
              <w:fldChar w:fldCharType="end"/>
            </w:r>
          </w:hyperlink>
        </w:p>
        <w:p w14:paraId="5ADD9B24" w14:textId="5ACAF4C8"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70" w:history="1">
            <w:r w:rsidR="00D47EF8" w:rsidRPr="00F362C5">
              <w:rPr>
                <w:rStyle w:val="Hyperlink"/>
                <w:noProof/>
                <w:lang w:val="en"/>
              </w:rPr>
              <w:t>8.2 Copyright Permissions</w:t>
            </w:r>
            <w:r w:rsidR="00D47EF8">
              <w:rPr>
                <w:noProof/>
                <w:webHidden/>
              </w:rPr>
              <w:tab/>
            </w:r>
            <w:r w:rsidR="00D47EF8">
              <w:rPr>
                <w:noProof/>
                <w:webHidden/>
              </w:rPr>
              <w:fldChar w:fldCharType="begin"/>
            </w:r>
            <w:r w:rsidR="00D47EF8">
              <w:rPr>
                <w:noProof/>
                <w:webHidden/>
              </w:rPr>
              <w:instrText xml:space="preserve"> PAGEREF _Toc478657170 \h </w:instrText>
            </w:r>
            <w:r w:rsidR="00D47EF8">
              <w:rPr>
                <w:noProof/>
                <w:webHidden/>
              </w:rPr>
            </w:r>
            <w:r w:rsidR="00D47EF8">
              <w:rPr>
                <w:noProof/>
                <w:webHidden/>
              </w:rPr>
              <w:fldChar w:fldCharType="separate"/>
            </w:r>
            <w:r w:rsidR="00D47EF8">
              <w:rPr>
                <w:noProof/>
                <w:webHidden/>
              </w:rPr>
              <w:t>59</w:t>
            </w:r>
            <w:r w:rsidR="00D47EF8">
              <w:rPr>
                <w:noProof/>
                <w:webHidden/>
              </w:rPr>
              <w:fldChar w:fldCharType="end"/>
            </w:r>
          </w:hyperlink>
        </w:p>
        <w:p w14:paraId="02959663" w14:textId="19343FFC" w:rsidR="00D47EF8" w:rsidRDefault="00F76EDF">
          <w:pPr>
            <w:pStyle w:val="TOC2"/>
            <w:tabs>
              <w:tab w:val="right" w:leader="dot" w:pos="8630"/>
            </w:tabs>
            <w:rPr>
              <w:rFonts w:asciiTheme="minorHAnsi" w:eastAsiaTheme="minorEastAsia" w:hAnsiTheme="minorHAnsi" w:cstheme="minorBidi"/>
              <w:noProof/>
              <w:sz w:val="22"/>
              <w:szCs w:val="22"/>
            </w:rPr>
          </w:pPr>
          <w:hyperlink w:anchor="_Toc478657171" w:history="1">
            <w:r w:rsidR="00D47EF8" w:rsidRPr="00F362C5">
              <w:rPr>
                <w:rStyle w:val="Hyperlink"/>
                <w:noProof/>
                <w:lang w:val="en"/>
              </w:rPr>
              <w:t>8.3 Datasheets</w:t>
            </w:r>
            <w:r w:rsidR="00D47EF8">
              <w:rPr>
                <w:noProof/>
                <w:webHidden/>
              </w:rPr>
              <w:tab/>
            </w:r>
            <w:r w:rsidR="00D47EF8">
              <w:rPr>
                <w:noProof/>
                <w:webHidden/>
              </w:rPr>
              <w:fldChar w:fldCharType="begin"/>
            </w:r>
            <w:r w:rsidR="00D47EF8">
              <w:rPr>
                <w:noProof/>
                <w:webHidden/>
              </w:rPr>
              <w:instrText xml:space="preserve"> PAGEREF _Toc478657171 \h </w:instrText>
            </w:r>
            <w:r w:rsidR="00D47EF8">
              <w:rPr>
                <w:noProof/>
                <w:webHidden/>
              </w:rPr>
            </w:r>
            <w:r w:rsidR="00D47EF8">
              <w:rPr>
                <w:noProof/>
                <w:webHidden/>
              </w:rPr>
              <w:fldChar w:fldCharType="separate"/>
            </w:r>
            <w:r w:rsidR="00D47EF8">
              <w:rPr>
                <w:noProof/>
                <w:webHidden/>
              </w:rPr>
              <w:t>60</w:t>
            </w:r>
            <w:r w:rsidR="00D47EF8">
              <w:rPr>
                <w:noProof/>
                <w:webHidden/>
              </w:rPr>
              <w:fldChar w:fldCharType="end"/>
            </w:r>
          </w:hyperlink>
        </w:p>
        <w:p w14:paraId="1F84AB9A" w14:textId="1EEF5EEF"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8657077"/>
      <w:r>
        <w:lastRenderedPageBreak/>
        <w:t>List</w:t>
      </w:r>
      <w:r w:rsidR="00FA59C8">
        <w:t xml:space="preserve"> of Figures</w:t>
      </w:r>
      <w:bookmarkEnd w:id="2"/>
    </w:p>
    <w:p w14:paraId="1012E4BC" w14:textId="59A534E9" w:rsidR="006B6140" w:rsidRPr="006B6140" w:rsidRDefault="006B6140">
      <w:pPr>
        <w:pStyle w:val="TableofFigures"/>
        <w:tabs>
          <w:tab w:val="right" w:leader="dot" w:pos="8630"/>
        </w:tabs>
        <w:rPr>
          <w:rFonts w:asciiTheme="minorHAnsi" w:eastAsiaTheme="minorEastAsia" w:hAnsiTheme="minorHAnsi" w:cstheme="minorBidi"/>
          <w:smallCaps w:val="0"/>
          <w:noProof/>
          <w:sz w:val="24"/>
          <w:szCs w:val="24"/>
        </w:rPr>
      </w:pPr>
      <w:r w:rsidRPr="006B6140">
        <w:rPr>
          <w:smallCaps w:val="0"/>
          <w:sz w:val="24"/>
          <w:szCs w:val="24"/>
        </w:rPr>
        <w:fldChar w:fldCharType="begin"/>
      </w:r>
      <w:r w:rsidRPr="006B6140">
        <w:rPr>
          <w:smallCaps w:val="0"/>
          <w:sz w:val="24"/>
          <w:szCs w:val="24"/>
        </w:rPr>
        <w:instrText xml:space="preserve"> TOC \h \z \c "Figure" </w:instrText>
      </w:r>
      <w:r w:rsidRPr="006B6140">
        <w:rPr>
          <w:smallCaps w:val="0"/>
          <w:sz w:val="24"/>
          <w:szCs w:val="24"/>
        </w:rPr>
        <w:fldChar w:fldCharType="separate"/>
      </w:r>
      <w:hyperlink w:anchor="_Toc478656931" w:history="1">
        <w:r w:rsidRPr="006B6140">
          <w:rPr>
            <w:rStyle w:val="Hyperlink"/>
            <w:noProof/>
            <w:sz w:val="24"/>
            <w:szCs w:val="24"/>
          </w:rPr>
          <w:t>Figure 1: House of Quality Diagram</w:t>
        </w:r>
        <w:r w:rsidRPr="006B6140">
          <w:rPr>
            <w:noProof/>
            <w:webHidden/>
            <w:sz w:val="24"/>
            <w:szCs w:val="24"/>
          </w:rPr>
          <w:tab/>
        </w:r>
        <w:r w:rsidRPr="006B6140">
          <w:rPr>
            <w:noProof/>
            <w:webHidden/>
            <w:sz w:val="24"/>
            <w:szCs w:val="24"/>
          </w:rPr>
          <w:fldChar w:fldCharType="begin"/>
        </w:r>
        <w:r w:rsidRPr="006B6140">
          <w:rPr>
            <w:noProof/>
            <w:webHidden/>
            <w:sz w:val="24"/>
            <w:szCs w:val="24"/>
          </w:rPr>
          <w:instrText xml:space="preserve"> PAGEREF _Toc478656931 \h </w:instrText>
        </w:r>
        <w:r w:rsidRPr="006B6140">
          <w:rPr>
            <w:noProof/>
            <w:webHidden/>
            <w:sz w:val="24"/>
            <w:szCs w:val="24"/>
          </w:rPr>
        </w:r>
        <w:r w:rsidRPr="006B6140">
          <w:rPr>
            <w:noProof/>
            <w:webHidden/>
            <w:sz w:val="24"/>
            <w:szCs w:val="24"/>
          </w:rPr>
          <w:fldChar w:fldCharType="separate"/>
        </w:r>
        <w:r w:rsidRPr="006B6140">
          <w:rPr>
            <w:noProof/>
            <w:webHidden/>
            <w:sz w:val="24"/>
            <w:szCs w:val="24"/>
          </w:rPr>
          <w:t>5</w:t>
        </w:r>
        <w:r w:rsidRPr="006B6140">
          <w:rPr>
            <w:noProof/>
            <w:webHidden/>
            <w:sz w:val="24"/>
            <w:szCs w:val="24"/>
          </w:rPr>
          <w:fldChar w:fldCharType="end"/>
        </w:r>
      </w:hyperlink>
    </w:p>
    <w:p w14:paraId="3FDDAE14" w14:textId="75E0D958"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32" w:history="1">
        <w:r w:rsidR="006B6140" w:rsidRPr="006B6140">
          <w:rPr>
            <w:rStyle w:val="Hyperlink"/>
            <w:noProof/>
            <w:sz w:val="24"/>
            <w:szCs w:val="24"/>
          </w:rPr>
          <w:t>Figure 2: S.M.A.R.T. Alarm System Block Diagra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2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7</w:t>
        </w:r>
        <w:r w:rsidR="006B6140" w:rsidRPr="006B6140">
          <w:rPr>
            <w:noProof/>
            <w:webHidden/>
            <w:sz w:val="24"/>
            <w:szCs w:val="24"/>
          </w:rPr>
          <w:fldChar w:fldCharType="end"/>
        </w:r>
      </w:hyperlink>
    </w:p>
    <w:p w14:paraId="366C0E6E" w14:textId="24743DAA"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11" w:anchor="_Toc478656933" w:history="1">
        <w:r w:rsidR="006B6140" w:rsidRPr="006B6140">
          <w:rPr>
            <w:rStyle w:val="Hyperlink"/>
            <w:noProof/>
            <w:sz w:val="24"/>
            <w:szCs w:val="24"/>
          </w:rPr>
          <w:t>Figure 3: Manual Pull Alar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3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9</w:t>
        </w:r>
        <w:r w:rsidR="006B6140" w:rsidRPr="006B6140">
          <w:rPr>
            <w:noProof/>
            <w:webHidden/>
            <w:sz w:val="24"/>
            <w:szCs w:val="24"/>
          </w:rPr>
          <w:fldChar w:fldCharType="end"/>
        </w:r>
      </w:hyperlink>
    </w:p>
    <w:p w14:paraId="6A7271A4" w14:textId="01BAA1D7"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12" w:anchor="_Toc478656934" w:history="1">
        <w:r w:rsidR="006B6140" w:rsidRPr="006B6140">
          <w:rPr>
            <w:rStyle w:val="Hyperlink"/>
            <w:noProof/>
            <w:sz w:val="24"/>
            <w:szCs w:val="24"/>
          </w:rPr>
          <w:t>Figure 4: X3302 Multispectrum Infrared Hydrogen Flame Detector from Det-Tronics</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4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0</w:t>
        </w:r>
        <w:r w:rsidR="006B6140" w:rsidRPr="006B6140">
          <w:rPr>
            <w:noProof/>
            <w:webHidden/>
            <w:sz w:val="24"/>
            <w:szCs w:val="24"/>
          </w:rPr>
          <w:fldChar w:fldCharType="end"/>
        </w:r>
      </w:hyperlink>
    </w:p>
    <w:p w14:paraId="437E9F0F" w14:textId="579982DD"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35" w:history="1">
        <w:r w:rsidR="006B6140" w:rsidRPr="006B6140">
          <w:rPr>
            <w:rStyle w:val="Hyperlink"/>
            <w:noProof/>
            <w:sz w:val="24"/>
            <w:szCs w:val="24"/>
          </w:rPr>
          <w:t>Figure 5: Photoelectric Sensor No Smoke Present (lef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5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3</w:t>
        </w:r>
        <w:r w:rsidR="006B6140" w:rsidRPr="006B6140">
          <w:rPr>
            <w:noProof/>
            <w:webHidden/>
            <w:sz w:val="24"/>
            <w:szCs w:val="24"/>
          </w:rPr>
          <w:fldChar w:fldCharType="end"/>
        </w:r>
      </w:hyperlink>
    </w:p>
    <w:p w14:paraId="6BA8CD4D" w14:textId="6814303F"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36" w:history="1">
        <w:r w:rsidR="006B6140" w:rsidRPr="006B6140">
          <w:rPr>
            <w:rStyle w:val="Hyperlink"/>
            <w:noProof/>
            <w:sz w:val="24"/>
            <w:szCs w:val="24"/>
          </w:rPr>
          <w:t>Figure 6: Photoelectric Sensor Smoke Present (righ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6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3</w:t>
        </w:r>
        <w:r w:rsidR="006B6140" w:rsidRPr="006B6140">
          <w:rPr>
            <w:noProof/>
            <w:webHidden/>
            <w:sz w:val="24"/>
            <w:szCs w:val="24"/>
          </w:rPr>
          <w:fldChar w:fldCharType="end"/>
        </w:r>
      </w:hyperlink>
    </w:p>
    <w:p w14:paraId="45D8EE6B" w14:textId="25DC8795"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37" w:history="1">
        <w:r w:rsidR="006B6140" w:rsidRPr="006B6140">
          <w:rPr>
            <w:rStyle w:val="Hyperlink"/>
            <w:noProof/>
            <w:sz w:val="24"/>
            <w:szCs w:val="24"/>
          </w:rPr>
          <w:t>Figure 7: Ionization Sensors No Smoke Present (lef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7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4</w:t>
        </w:r>
        <w:r w:rsidR="006B6140" w:rsidRPr="006B6140">
          <w:rPr>
            <w:noProof/>
            <w:webHidden/>
            <w:sz w:val="24"/>
            <w:szCs w:val="24"/>
          </w:rPr>
          <w:fldChar w:fldCharType="end"/>
        </w:r>
      </w:hyperlink>
    </w:p>
    <w:p w14:paraId="2E3F6AFE" w14:textId="1B52ED82"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38" w:history="1">
        <w:r w:rsidR="006B6140" w:rsidRPr="006B6140">
          <w:rPr>
            <w:rStyle w:val="Hyperlink"/>
            <w:noProof/>
            <w:sz w:val="24"/>
            <w:szCs w:val="24"/>
          </w:rPr>
          <w:t>Figure 8: Ionization Sensors Smoke Present (righ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8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4</w:t>
        </w:r>
        <w:r w:rsidR="006B6140" w:rsidRPr="006B6140">
          <w:rPr>
            <w:noProof/>
            <w:webHidden/>
            <w:sz w:val="24"/>
            <w:szCs w:val="24"/>
          </w:rPr>
          <w:fldChar w:fldCharType="end"/>
        </w:r>
      </w:hyperlink>
    </w:p>
    <w:p w14:paraId="51F8703C" w14:textId="0BD89AF8"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39" w:history="1">
        <w:r w:rsidR="006B6140" w:rsidRPr="006B6140">
          <w:rPr>
            <w:rStyle w:val="Hyperlink"/>
            <w:noProof/>
            <w:sz w:val="24"/>
            <w:szCs w:val="24"/>
          </w:rPr>
          <w:t>Figure 9: MQ-2 Flammable Gas &amp; Smoke Senso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39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18</w:t>
        </w:r>
        <w:r w:rsidR="006B6140" w:rsidRPr="006B6140">
          <w:rPr>
            <w:noProof/>
            <w:webHidden/>
            <w:sz w:val="24"/>
            <w:szCs w:val="24"/>
          </w:rPr>
          <w:fldChar w:fldCharType="end"/>
        </w:r>
      </w:hyperlink>
    </w:p>
    <w:p w14:paraId="42F67F18" w14:textId="6D01FC5D"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40" w:history="1">
        <w:r w:rsidR="006B6140" w:rsidRPr="006B6140">
          <w:rPr>
            <w:rStyle w:val="Hyperlink"/>
            <w:noProof/>
            <w:sz w:val="24"/>
            <w:szCs w:val="24"/>
          </w:rPr>
          <w:t>Figure 10: 12 VDC PUI Programmable Buzz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0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5</w:t>
        </w:r>
        <w:r w:rsidR="006B6140" w:rsidRPr="006B6140">
          <w:rPr>
            <w:noProof/>
            <w:webHidden/>
            <w:sz w:val="24"/>
            <w:szCs w:val="24"/>
          </w:rPr>
          <w:fldChar w:fldCharType="end"/>
        </w:r>
      </w:hyperlink>
    </w:p>
    <w:p w14:paraId="057698A2" w14:textId="6B359623"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41" w:history="1">
        <w:r w:rsidR="006B6140" w:rsidRPr="006B6140">
          <w:rPr>
            <w:rStyle w:val="Hyperlink"/>
            <w:noProof/>
            <w:sz w:val="24"/>
            <w:szCs w:val="24"/>
          </w:rPr>
          <w:t>Figure 11: Wi-Fi Network</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1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7</w:t>
        </w:r>
        <w:r w:rsidR="006B6140" w:rsidRPr="006B6140">
          <w:rPr>
            <w:noProof/>
            <w:webHidden/>
            <w:sz w:val="24"/>
            <w:szCs w:val="24"/>
          </w:rPr>
          <w:fldChar w:fldCharType="end"/>
        </w:r>
      </w:hyperlink>
    </w:p>
    <w:p w14:paraId="31CA3B52" w14:textId="3CFFB21A"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13" w:anchor="_Toc478656942" w:history="1">
        <w:r w:rsidR="006B6140" w:rsidRPr="006B6140">
          <w:rPr>
            <w:rStyle w:val="Hyperlink"/>
            <w:noProof/>
            <w:sz w:val="24"/>
            <w:szCs w:val="24"/>
          </w:rPr>
          <w:t>Figure 12: Routing Network Method</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2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9</w:t>
        </w:r>
        <w:r w:rsidR="006B6140" w:rsidRPr="006B6140">
          <w:rPr>
            <w:noProof/>
            <w:webHidden/>
            <w:sz w:val="24"/>
            <w:szCs w:val="24"/>
          </w:rPr>
          <w:fldChar w:fldCharType="end"/>
        </w:r>
      </w:hyperlink>
    </w:p>
    <w:p w14:paraId="365282AB" w14:textId="76C40440"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14" w:anchor="_Toc478656943" w:history="1">
        <w:r w:rsidR="006B6140" w:rsidRPr="006B6140">
          <w:rPr>
            <w:rStyle w:val="Hyperlink"/>
            <w:noProof/>
            <w:sz w:val="24"/>
            <w:szCs w:val="24"/>
          </w:rPr>
          <w:t>Figure 13: Flooding Network Method</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3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9</w:t>
        </w:r>
        <w:r w:rsidR="006B6140" w:rsidRPr="006B6140">
          <w:rPr>
            <w:noProof/>
            <w:webHidden/>
            <w:sz w:val="24"/>
            <w:szCs w:val="24"/>
          </w:rPr>
          <w:fldChar w:fldCharType="end"/>
        </w:r>
      </w:hyperlink>
    </w:p>
    <w:p w14:paraId="166BB7B6" w14:textId="41320E4B"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44" w:history="1">
        <w:r w:rsidR="006B6140" w:rsidRPr="006B6140">
          <w:rPr>
            <w:rStyle w:val="Hyperlink"/>
            <w:noProof/>
            <w:sz w:val="24"/>
            <w:szCs w:val="24"/>
          </w:rPr>
          <w:t>Figure 14: ZigBee Star Network (lef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4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1</w:t>
        </w:r>
        <w:r w:rsidR="006B6140" w:rsidRPr="006B6140">
          <w:rPr>
            <w:noProof/>
            <w:webHidden/>
            <w:sz w:val="24"/>
            <w:szCs w:val="24"/>
          </w:rPr>
          <w:fldChar w:fldCharType="end"/>
        </w:r>
      </w:hyperlink>
    </w:p>
    <w:p w14:paraId="3D736F93" w14:textId="6433AEDE"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45" w:history="1">
        <w:r w:rsidR="006B6140" w:rsidRPr="006B6140">
          <w:rPr>
            <w:rStyle w:val="Hyperlink"/>
            <w:noProof/>
            <w:sz w:val="24"/>
            <w:szCs w:val="24"/>
          </w:rPr>
          <w:t>Figure 15: ZigBee Mesh Network (righ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5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1</w:t>
        </w:r>
        <w:r w:rsidR="006B6140" w:rsidRPr="006B6140">
          <w:rPr>
            <w:noProof/>
            <w:webHidden/>
            <w:sz w:val="24"/>
            <w:szCs w:val="24"/>
          </w:rPr>
          <w:fldChar w:fldCharType="end"/>
        </w:r>
      </w:hyperlink>
    </w:p>
    <w:p w14:paraId="108C258F" w14:textId="17260AF3"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46" w:history="1">
        <w:r w:rsidR="006B6140" w:rsidRPr="006B6140">
          <w:rPr>
            <w:rStyle w:val="Hyperlink"/>
            <w:noProof/>
            <w:sz w:val="24"/>
            <w:szCs w:val="24"/>
          </w:rPr>
          <w:t>Figure 16: General OSI Model</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6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2</w:t>
        </w:r>
        <w:r w:rsidR="006B6140" w:rsidRPr="006B6140">
          <w:rPr>
            <w:noProof/>
            <w:webHidden/>
            <w:sz w:val="24"/>
            <w:szCs w:val="24"/>
          </w:rPr>
          <w:fldChar w:fldCharType="end"/>
        </w:r>
      </w:hyperlink>
    </w:p>
    <w:p w14:paraId="6B89998A" w14:textId="33C262A1"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47" w:history="1">
        <w:r w:rsidR="006B6140" w:rsidRPr="006B6140">
          <w:rPr>
            <w:rStyle w:val="Hyperlink"/>
            <w:noProof/>
            <w:sz w:val="24"/>
            <w:szCs w:val="24"/>
          </w:rPr>
          <w:t>Figure 17: Beacon Network Data Transfer Diagra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7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3</w:t>
        </w:r>
        <w:r w:rsidR="006B6140" w:rsidRPr="006B6140">
          <w:rPr>
            <w:noProof/>
            <w:webHidden/>
            <w:sz w:val="24"/>
            <w:szCs w:val="24"/>
          </w:rPr>
          <w:fldChar w:fldCharType="end"/>
        </w:r>
      </w:hyperlink>
    </w:p>
    <w:p w14:paraId="18D444FC" w14:textId="5B2AF1F8"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15" w:anchor="_Toc478656948" w:history="1">
        <w:r w:rsidR="006B6140" w:rsidRPr="006B6140">
          <w:rPr>
            <w:rStyle w:val="Hyperlink"/>
            <w:noProof/>
            <w:sz w:val="24"/>
            <w:szCs w:val="24"/>
          </w:rPr>
          <w:t>Figure 18: NXP JN5168-001-M003</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8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4</w:t>
        </w:r>
        <w:r w:rsidR="006B6140" w:rsidRPr="006B6140">
          <w:rPr>
            <w:noProof/>
            <w:webHidden/>
            <w:sz w:val="24"/>
            <w:szCs w:val="24"/>
          </w:rPr>
          <w:fldChar w:fldCharType="end"/>
        </w:r>
      </w:hyperlink>
    </w:p>
    <w:p w14:paraId="22674925" w14:textId="28A19D82"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16" w:anchor="_Toc478656949" w:history="1">
        <w:r w:rsidR="006B6140" w:rsidRPr="006B6140">
          <w:rPr>
            <w:rStyle w:val="Hyperlink"/>
            <w:noProof/>
            <w:sz w:val="24"/>
            <w:szCs w:val="24"/>
          </w:rPr>
          <w:t>Figure 19: Telegesis ETRX ZigBee Series</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49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5</w:t>
        </w:r>
        <w:r w:rsidR="006B6140" w:rsidRPr="006B6140">
          <w:rPr>
            <w:noProof/>
            <w:webHidden/>
            <w:sz w:val="24"/>
            <w:szCs w:val="24"/>
          </w:rPr>
          <w:fldChar w:fldCharType="end"/>
        </w:r>
      </w:hyperlink>
    </w:p>
    <w:p w14:paraId="6F6DE2DC" w14:textId="5C027E2E"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17" w:anchor="_Toc478656950" w:history="1">
        <w:r w:rsidR="006B6140" w:rsidRPr="006B6140">
          <w:rPr>
            <w:rStyle w:val="Hyperlink"/>
            <w:noProof/>
            <w:sz w:val="24"/>
            <w:szCs w:val="24"/>
          </w:rPr>
          <w:t>Figure 20: Digi International Legacy XBee S1</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0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6</w:t>
        </w:r>
        <w:r w:rsidR="006B6140" w:rsidRPr="006B6140">
          <w:rPr>
            <w:noProof/>
            <w:webHidden/>
            <w:sz w:val="24"/>
            <w:szCs w:val="24"/>
          </w:rPr>
          <w:fldChar w:fldCharType="end"/>
        </w:r>
      </w:hyperlink>
    </w:p>
    <w:p w14:paraId="65A50AA1" w14:textId="4D9F5A81"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51" w:history="1">
        <w:r w:rsidR="006B6140" w:rsidRPr="006B6140">
          <w:rPr>
            <w:rStyle w:val="Hyperlink"/>
            <w:noProof/>
            <w:sz w:val="24"/>
            <w:szCs w:val="24"/>
          </w:rPr>
          <w:t>Figure 21: UART Data Transfer Diagra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1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7</w:t>
        </w:r>
        <w:r w:rsidR="006B6140" w:rsidRPr="006B6140">
          <w:rPr>
            <w:noProof/>
            <w:webHidden/>
            <w:sz w:val="24"/>
            <w:szCs w:val="24"/>
          </w:rPr>
          <w:fldChar w:fldCharType="end"/>
        </w:r>
      </w:hyperlink>
    </w:p>
    <w:p w14:paraId="0795B44F" w14:textId="5AC47EB2"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18" w:anchor="_Toc478656952" w:history="1">
        <w:r w:rsidR="006B6140" w:rsidRPr="006B6140">
          <w:rPr>
            <w:rStyle w:val="Hyperlink"/>
            <w:noProof/>
            <w:sz w:val="24"/>
            <w:szCs w:val="24"/>
          </w:rPr>
          <w:t>Figure 22: 5 Modes of XBee Module</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2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8</w:t>
        </w:r>
        <w:r w:rsidR="006B6140" w:rsidRPr="006B6140">
          <w:rPr>
            <w:noProof/>
            <w:webHidden/>
            <w:sz w:val="24"/>
            <w:szCs w:val="24"/>
          </w:rPr>
          <w:fldChar w:fldCharType="end"/>
        </w:r>
      </w:hyperlink>
    </w:p>
    <w:p w14:paraId="1532EACE" w14:textId="16F1AB83"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19" w:anchor="_Toc478656953" w:history="1">
        <w:r w:rsidR="006B6140" w:rsidRPr="006B6140">
          <w:rPr>
            <w:rStyle w:val="Hyperlink"/>
            <w:noProof/>
            <w:sz w:val="24"/>
            <w:szCs w:val="24"/>
          </w:rPr>
          <w:t>Figure 23: Arduino Uno</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3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0</w:t>
        </w:r>
        <w:r w:rsidR="006B6140" w:rsidRPr="006B6140">
          <w:rPr>
            <w:noProof/>
            <w:webHidden/>
            <w:sz w:val="24"/>
            <w:szCs w:val="24"/>
          </w:rPr>
          <w:fldChar w:fldCharType="end"/>
        </w:r>
      </w:hyperlink>
    </w:p>
    <w:p w14:paraId="5D66ABD6" w14:textId="7DF2EB90"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20" w:anchor="_Toc478656954" w:history="1">
        <w:r w:rsidR="006B6140" w:rsidRPr="006B6140">
          <w:rPr>
            <w:rStyle w:val="Hyperlink"/>
            <w:noProof/>
            <w:sz w:val="24"/>
            <w:szCs w:val="24"/>
          </w:rPr>
          <w:t>Figure 24: Raspberry Pi</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4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1</w:t>
        </w:r>
        <w:r w:rsidR="006B6140" w:rsidRPr="006B6140">
          <w:rPr>
            <w:noProof/>
            <w:webHidden/>
            <w:sz w:val="24"/>
            <w:szCs w:val="24"/>
          </w:rPr>
          <w:fldChar w:fldCharType="end"/>
        </w:r>
      </w:hyperlink>
    </w:p>
    <w:p w14:paraId="46DB2A20" w14:textId="7B97A609"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21" w:anchor="_Toc478656955" w:history="1">
        <w:r w:rsidR="006B6140" w:rsidRPr="006B6140">
          <w:rPr>
            <w:rStyle w:val="Hyperlink"/>
            <w:noProof/>
            <w:sz w:val="24"/>
            <w:szCs w:val="24"/>
          </w:rPr>
          <w:t>Figure 25: BeagleBone Black</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5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2</w:t>
        </w:r>
        <w:r w:rsidR="006B6140" w:rsidRPr="006B6140">
          <w:rPr>
            <w:noProof/>
            <w:webHidden/>
            <w:sz w:val="24"/>
            <w:szCs w:val="24"/>
          </w:rPr>
          <w:fldChar w:fldCharType="end"/>
        </w:r>
      </w:hyperlink>
    </w:p>
    <w:p w14:paraId="60EBF15A" w14:textId="134B48D2"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r:id="rId22" w:anchor="_Toc478656956" w:history="1">
        <w:r w:rsidR="006B6140" w:rsidRPr="006B6140">
          <w:rPr>
            <w:rStyle w:val="Hyperlink"/>
            <w:noProof/>
            <w:sz w:val="24"/>
            <w:szCs w:val="24"/>
          </w:rPr>
          <w:t>Figure 26: ATmega328P Microprocesso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6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4</w:t>
        </w:r>
        <w:r w:rsidR="006B6140" w:rsidRPr="006B6140">
          <w:rPr>
            <w:noProof/>
            <w:webHidden/>
            <w:sz w:val="24"/>
            <w:szCs w:val="24"/>
          </w:rPr>
          <w:fldChar w:fldCharType="end"/>
        </w:r>
      </w:hyperlink>
    </w:p>
    <w:p w14:paraId="569700D5" w14:textId="7757BB1A"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57" w:history="1">
        <w:r w:rsidR="006B6140" w:rsidRPr="006B6140">
          <w:rPr>
            <w:rStyle w:val="Hyperlink"/>
            <w:noProof/>
            <w:sz w:val="24"/>
            <w:szCs w:val="24"/>
          </w:rPr>
          <w:t>Figure 27: Arduino Loading Bootloader to Microprocesso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7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6</w:t>
        </w:r>
        <w:r w:rsidR="006B6140" w:rsidRPr="006B6140">
          <w:rPr>
            <w:noProof/>
            <w:webHidden/>
            <w:sz w:val="24"/>
            <w:szCs w:val="24"/>
          </w:rPr>
          <w:fldChar w:fldCharType="end"/>
        </w:r>
      </w:hyperlink>
    </w:p>
    <w:p w14:paraId="7A07BDDF" w14:textId="45AADB88"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58" w:history="1">
        <w:r w:rsidR="006B6140" w:rsidRPr="006B6140">
          <w:rPr>
            <w:rStyle w:val="Hyperlink"/>
            <w:noProof/>
            <w:sz w:val="24"/>
            <w:szCs w:val="24"/>
          </w:rPr>
          <w:t>Figure 28: Hub Communication Diagram</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58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54</w:t>
        </w:r>
        <w:r w:rsidR="006B6140" w:rsidRPr="006B6140">
          <w:rPr>
            <w:noProof/>
            <w:webHidden/>
            <w:sz w:val="24"/>
            <w:szCs w:val="24"/>
          </w:rPr>
          <w:fldChar w:fldCharType="end"/>
        </w:r>
      </w:hyperlink>
    </w:p>
    <w:p w14:paraId="0BBF0F73" w14:textId="2F267759" w:rsidR="00933D67" w:rsidRPr="00933D67" w:rsidRDefault="006B6140" w:rsidP="00933D67">
      <w:pPr>
        <w:sectPr w:rsidR="00933D67" w:rsidRPr="00933D67" w:rsidSect="00127612">
          <w:pgSz w:w="12240" w:h="15840"/>
          <w:pgMar w:top="1440" w:right="1440" w:bottom="1440" w:left="2160" w:header="720" w:footer="720" w:gutter="0"/>
          <w:pgNumType w:fmt="lowerRoman"/>
          <w:cols w:space="720"/>
          <w:docGrid w:linePitch="360"/>
        </w:sectPr>
      </w:pPr>
      <w:r w:rsidRPr="006B6140">
        <w:rPr>
          <w:rFonts w:cstheme="minorHAnsi"/>
          <w:smallCaps/>
        </w:rPr>
        <w:fldChar w:fldCharType="end"/>
      </w:r>
    </w:p>
    <w:p w14:paraId="079625B2" w14:textId="7B0E83C2" w:rsidR="0033285E" w:rsidRPr="0033285E" w:rsidRDefault="0033285E" w:rsidP="0033285E">
      <w:pPr>
        <w:pStyle w:val="Heading1"/>
      </w:pPr>
      <w:bookmarkStart w:id="3" w:name="_Toc478657078"/>
      <w:r>
        <w:lastRenderedPageBreak/>
        <w:t>List of Tables</w:t>
      </w:r>
      <w:bookmarkEnd w:id="3"/>
    </w:p>
    <w:p w14:paraId="6269D678" w14:textId="1B5E30A9" w:rsidR="006B6140" w:rsidRPr="006B6140" w:rsidRDefault="006B6140">
      <w:pPr>
        <w:pStyle w:val="TableofFigures"/>
        <w:tabs>
          <w:tab w:val="right" w:leader="dot" w:pos="8630"/>
        </w:tabs>
        <w:rPr>
          <w:rFonts w:asciiTheme="minorHAnsi" w:eastAsiaTheme="minorEastAsia" w:hAnsiTheme="minorHAnsi" w:cstheme="minorBidi"/>
          <w:smallCaps w:val="0"/>
          <w:noProof/>
          <w:sz w:val="24"/>
          <w:szCs w:val="24"/>
        </w:rPr>
      </w:pPr>
      <w:r w:rsidRPr="006B6140">
        <w:rPr>
          <w:sz w:val="24"/>
          <w:szCs w:val="24"/>
        </w:rPr>
        <w:fldChar w:fldCharType="begin"/>
      </w:r>
      <w:r w:rsidRPr="006B6140">
        <w:rPr>
          <w:sz w:val="24"/>
          <w:szCs w:val="24"/>
        </w:rPr>
        <w:instrText xml:space="preserve"> TOC \h \z \c "Table" </w:instrText>
      </w:r>
      <w:r w:rsidRPr="006B6140">
        <w:rPr>
          <w:sz w:val="24"/>
          <w:szCs w:val="24"/>
        </w:rPr>
        <w:fldChar w:fldCharType="separate"/>
      </w:r>
      <w:hyperlink w:anchor="_Toc478656959" w:history="1">
        <w:r w:rsidRPr="006B6140">
          <w:rPr>
            <w:rStyle w:val="Hyperlink"/>
            <w:noProof/>
            <w:sz w:val="24"/>
            <w:szCs w:val="24"/>
          </w:rPr>
          <w:t>Table 1: Average Ambient Noise Level and Min</w:t>
        </w:r>
        <w:r>
          <w:rPr>
            <w:rStyle w:val="Hyperlink"/>
            <w:noProof/>
            <w:sz w:val="24"/>
            <w:szCs w:val="24"/>
          </w:rPr>
          <w:t>imum Required for SPL</w:t>
        </w:r>
        <w:r w:rsidRPr="006B6140">
          <w:rPr>
            <w:noProof/>
            <w:webHidden/>
            <w:sz w:val="24"/>
            <w:szCs w:val="24"/>
          </w:rPr>
          <w:tab/>
        </w:r>
        <w:r w:rsidRPr="006B6140">
          <w:rPr>
            <w:noProof/>
            <w:webHidden/>
            <w:sz w:val="24"/>
            <w:szCs w:val="24"/>
          </w:rPr>
          <w:fldChar w:fldCharType="begin"/>
        </w:r>
        <w:r w:rsidRPr="006B6140">
          <w:rPr>
            <w:noProof/>
            <w:webHidden/>
            <w:sz w:val="24"/>
            <w:szCs w:val="24"/>
          </w:rPr>
          <w:instrText xml:space="preserve"> PAGEREF _Toc478656959 \h </w:instrText>
        </w:r>
        <w:r w:rsidRPr="006B6140">
          <w:rPr>
            <w:noProof/>
            <w:webHidden/>
            <w:sz w:val="24"/>
            <w:szCs w:val="24"/>
          </w:rPr>
        </w:r>
        <w:r w:rsidRPr="006B6140">
          <w:rPr>
            <w:noProof/>
            <w:webHidden/>
            <w:sz w:val="24"/>
            <w:szCs w:val="24"/>
          </w:rPr>
          <w:fldChar w:fldCharType="separate"/>
        </w:r>
        <w:r w:rsidRPr="006B6140">
          <w:rPr>
            <w:noProof/>
            <w:webHidden/>
            <w:sz w:val="24"/>
            <w:szCs w:val="24"/>
          </w:rPr>
          <w:t>21</w:t>
        </w:r>
        <w:r w:rsidRPr="006B6140">
          <w:rPr>
            <w:noProof/>
            <w:webHidden/>
            <w:sz w:val="24"/>
            <w:szCs w:val="24"/>
          </w:rPr>
          <w:fldChar w:fldCharType="end"/>
        </w:r>
      </w:hyperlink>
    </w:p>
    <w:p w14:paraId="11559888" w14:textId="1E92F949"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60" w:history="1">
        <w:r w:rsidR="006B6140" w:rsidRPr="006B6140">
          <w:rPr>
            <w:rStyle w:val="Hyperlink"/>
            <w:noProof/>
            <w:sz w:val="24"/>
            <w:szCs w:val="24"/>
          </w:rPr>
          <w:t>Table 2: Square Wave Drive for PS1927P02 Piezo Sound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0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2</w:t>
        </w:r>
        <w:r w:rsidR="006B6140" w:rsidRPr="006B6140">
          <w:rPr>
            <w:noProof/>
            <w:webHidden/>
            <w:sz w:val="24"/>
            <w:szCs w:val="24"/>
          </w:rPr>
          <w:fldChar w:fldCharType="end"/>
        </w:r>
      </w:hyperlink>
    </w:p>
    <w:p w14:paraId="1BC95234" w14:textId="41823D2B"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61" w:history="1">
        <w:r w:rsidR="006B6140" w:rsidRPr="006B6140">
          <w:rPr>
            <w:rStyle w:val="Hyperlink"/>
            <w:noProof/>
            <w:sz w:val="24"/>
            <w:szCs w:val="24"/>
          </w:rPr>
          <w:t>Table 3: Square Wave Drive for PS1920P02 Piezo Sound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1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3</w:t>
        </w:r>
        <w:r w:rsidR="006B6140" w:rsidRPr="006B6140">
          <w:rPr>
            <w:noProof/>
            <w:webHidden/>
            <w:sz w:val="24"/>
            <w:szCs w:val="24"/>
          </w:rPr>
          <w:fldChar w:fldCharType="end"/>
        </w:r>
      </w:hyperlink>
    </w:p>
    <w:p w14:paraId="15636298" w14:textId="1D87437A"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62" w:history="1">
        <w:r w:rsidR="006B6140" w:rsidRPr="006B6140">
          <w:rPr>
            <w:rStyle w:val="Hyperlink"/>
            <w:noProof/>
            <w:sz w:val="24"/>
            <w:szCs w:val="24"/>
          </w:rPr>
          <w:t>Table 4: Square Wave Drive for PS1740P02E Piezo Sound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2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4</w:t>
        </w:r>
        <w:r w:rsidR="006B6140" w:rsidRPr="006B6140">
          <w:rPr>
            <w:noProof/>
            <w:webHidden/>
            <w:sz w:val="24"/>
            <w:szCs w:val="24"/>
          </w:rPr>
          <w:fldChar w:fldCharType="end"/>
        </w:r>
      </w:hyperlink>
    </w:p>
    <w:p w14:paraId="20CA228F" w14:textId="3E09394D"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63" w:history="1">
        <w:r w:rsidR="006B6140" w:rsidRPr="006B6140">
          <w:rPr>
            <w:rStyle w:val="Hyperlink"/>
            <w:noProof/>
            <w:sz w:val="24"/>
            <w:szCs w:val="24"/>
          </w:rPr>
          <w:t>Table 5: Specifications for 12 VDC PUI Programmable Buzzer</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3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25</w:t>
        </w:r>
        <w:r w:rsidR="006B6140" w:rsidRPr="006B6140">
          <w:rPr>
            <w:noProof/>
            <w:webHidden/>
            <w:sz w:val="24"/>
            <w:szCs w:val="24"/>
          </w:rPr>
          <w:fldChar w:fldCharType="end"/>
        </w:r>
      </w:hyperlink>
    </w:p>
    <w:p w14:paraId="059C8A6A" w14:textId="352998A6"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64" w:history="1">
        <w:r w:rsidR="006B6140" w:rsidRPr="006B6140">
          <w:rPr>
            <w:rStyle w:val="Hyperlink"/>
            <w:noProof/>
            <w:sz w:val="24"/>
            <w:szCs w:val="24"/>
          </w:rPr>
          <w:t>Table 6: ZigBee Module Comparison</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4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39</w:t>
        </w:r>
        <w:r w:rsidR="006B6140" w:rsidRPr="006B6140">
          <w:rPr>
            <w:noProof/>
            <w:webHidden/>
            <w:sz w:val="24"/>
            <w:szCs w:val="24"/>
          </w:rPr>
          <w:fldChar w:fldCharType="end"/>
        </w:r>
      </w:hyperlink>
    </w:p>
    <w:p w14:paraId="6176BC67" w14:textId="766A780A"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65" w:history="1">
        <w:r w:rsidR="006B6140" w:rsidRPr="006B6140">
          <w:rPr>
            <w:rStyle w:val="Hyperlink"/>
            <w:noProof/>
            <w:sz w:val="24"/>
            <w:szCs w:val="24"/>
          </w:rPr>
          <w:t>Table 7: Comparison of Development Boards</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5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43</w:t>
        </w:r>
        <w:r w:rsidR="006B6140" w:rsidRPr="006B6140">
          <w:rPr>
            <w:noProof/>
            <w:webHidden/>
            <w:sz w:val="24"/>
            <w:szCs w:val="24"/>
          </w:rPr>
          <w:fldChar w:fldCharType="end"/>
        </w:r>
      </w:hyperlink>
    </w:p>
    <w:p w14:paraId="2326A897" w14:textId="3B56873E" w:rsidR="006B6140" w:rsidRPr="006B6140" w:rsidRDefault="00F76EDF">
      <w:pPr>
        <w:pStyle w:val="TableofFigures"/>
        <w:tabs>
          <w:tab w:val="right" w:leader="dot" w:pos="8630"/>
        </w:tabs>
        <w:rPr>
          <w:rFonts w:asciiTheme="minorHAnsi" w:eastAsiaTheme="minorEastAsia" w:hAnsiTheme="minorHAnsi" w:cstheme="minorBidi"/>
          <w:smallCaps w:val="0"/>
          <w:noProof/>
          <w:sz w:val="24"/>
          <w:szCs w:val="24"/>
        </w:rPr>
      </w:pPr>
      <w:hyperlink w:anchor="_Toc478656966" w:history="1">
        <w:r w:rsidR="006B6140" w:rsidRPr="006B6140">
          <w:rPr>
            <w:rStyle w:val="Hyperlink"/>
            <w:noProof/>
            <w:sz w:val="24"/>
            <w:szCs w:val="24"/>
          </w:rPr>
          <w:t>Table 8: Estimated Budget</w:t>
        </w:r>
        <w:r w:rsidR="006B6140" w:rsidRPr="006B6140">
          <w:rPr>
            <w:noProof/>
            <w:webHidden/>
            <w:sz w:val="24"/>
            <w:szCs w:val="24"/>
          </w:rPr>
          <w:tab/>
        </w:r>
        <w:r w:rsidR="006B6140" w:rsidRPr="006B6140">
          <w:rPr>
            <w:noProof/>
            <w:webHidden/>
            <w:sz w:val="24"/>
            <w:szCs w:val="24"/>
          </w:rPr>
          <w:fldChar w:fldCharType="begin"/>
        </w:r>
        <w:r w:rsidR="006B6140" w:rsidRPr="006B6140">
          <w:rPr>
            <w:noProof/>
            <w:webHidden/>
            <w:sz w:val="24"/>
            <w:szCs w:val="24"/>
          </w:rPr>
          <w:instrText xml:space="preserve"> PAGEREF _Toc478656966 \h </w:instrText>
        </w:r>
        <w:r w:rsidR="006B6140" w:rsidRPr="006B6140">
          <w:rPr>
            <w:noProof/>
            <w:webHidden/>
            <w:sz w:val="24"/>
            <w:szCs w:val="24"/>
          </w:rPr>
        </w:r>
        <w:r w:rsidR="006B6140" w:rsidRPr="006B6140">
          <w:rPr>
            <w:noProof/>
            <w:webHidden/>
            <w:sz w:val="24"/>
            <w:szCs w:val="24"/>
          </w:rPr>
          <w:fldChar w:fldCharType="separate"/>
        </w:r>
        <w:r w:rsidR="006B6140" w:rsidRPr="006B6140">
          <w:rPr>
            <w:noProof/>
            <w:webHidden/>
            <w:sz w:val="24"/>
            <w:szCs w:val="24"/>
          </w:rPr>
          <w:t>55</w:t>
        </w:r>
        <w:r w:rsidR="006B6140" w:rsidRPr="006B6140">
          <w:rPr>
            <w:noProof/>
            <w:webHidden/>
            <w:sz w:val="24"/>
            <w:szCs w:val="24"/>
          </w:rPr>
          <w:fldChar w:fldCharType="end"/>
        </w:r>
      </w:hyperlink>
    </w:p>
    <w:p w14:paraId="4FE2680E" w14:textId="68499DA9" w:rsidR="00C675E3" w:rsidRPr="006B6140" w:rsidRDefault="006B6140" w:rsidP="00EB762B">
      <w:pPr>
        <w:pStyle w:val="TableofFigures"/>
        <w:rPr>
          <w:sz w:val="24"/>
          <w:szCs w:val="24"/>
        </w:rPr>
      </w:pPr>
      <w:r w:rsidRPr="006B6140">
        <w:rPr>
          <w:sz w:val="24"/>
          <w:szCs w:val="24"/>
        </w:rPr>
        <w:fldChar w:fldCharType="end"/>
      </w:r>
    </w:p>
    <w:p w14:paraId="099B3446" w14:textId="77777777" w:rsidR="00C675E3" w:rsidRDefault="00C675E3" w:rsidP="00C675E3">
      <w:pPr>
        <w:pStyle w:val="Heading1"/>
        <w:sectPr w:rsidR="00C675E3" w:rsidSect="00127612">
          <w:pgSz w:w="12240" w:h="15840"/>
          <w:pgMar w:top="1440" w:right="1440" w:bottom="1440" w:left="2160" w:header="720" w:footer="720" w:gutter="0"/>
          <w:pgNumType w:fmt="lowerRoman"/>
          <w:cols w:space="720"/>
          <w:docGrid w:linePitch="360"/>
        </w:sectPr>
      </w:pPr>
    </w:p>
    <w:p w14:paraId="1B93337C" w14:textId="0C393461" w:rsidR="00C675E3" w:rsidRDefault="00C675E3" w:rsidP="00C675E3">
      <w:pPr>
        <w:pStyle w:val="Heading1"/>
      </w:pPr>
      <w:bookmarkStart w:id="4" w:name="_Toc478657079"/>
      <w:r>
        <w:lastRenderedPageBreak/>
        <w:t>List of Equations</w:t>
      </w:r>
      <w:bookmarkEnd w:id="4"/>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6BBE853E" w:rsidR="005F0470" w:rsidRDefault="005F0470" w:rsidP="00EB762B">
      <w:pPr>
        <w:pStyle w:val="Heading1"/>
        <w:numPr>
          <w:ilvl w:val="0"/>
          <w:numId w:val="10"/>
        </w:numPr>
      </w:pPr>
      <w:bookmarkStart w:id="5" w:name="_Toc478657080"/>
      <w:r w:rsidRPr="005F0470">
        <w:lastRenderedPageBreak/>
        <w:t>Executive Summary</w:t>
      </w:r>
      <w:bookmarkEnd w:id="5"/>
    </w:p>
    <w:p w14:paraId="0C3EAC2B" w14:textId="77777777" w:rsidR="00464B36" w:rsidRDefault="005142FC" w:rsidP="00562FF5">
      <w:pPr>
        <w:ind w:firstLine="675"/>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tim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taking into account the locations where there might be the danger of fire, using a combination of audio and visual signals that will lead to an effective, fast and smart evacuation of a building. </w:t>
      </w:r>
    </w:p>
    <w:p w14:paraId="6833E9CA" w14:textId="77777777" w:rsidR="0091256D" w:rsidRDefault="00464B36" w:rsidP="00464B36">
      <w:pPr>
        <w:ind w:firstLine="675"/>
      </w:pPr>
      <w:r>
        <w:t xml:space="preserve">Smart alarms currently on the market, may track the location of the fire for the purpose of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464B36">
      <w:pPr>
        <w:ind w:firstLine="675"/>
      </w:pPr>
      <w:r>
        <w:t>The system consists of a Central Processing Hub</w:t>
      </w:r>
      <w:r w:rsidR="0091256D">
        <w:t>, connected to AC Power,</w:t>
      </w:r>
      <w:r>
        <w:t xml:space="preserve"> that is in constant communication with all of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 xml:space="preserve">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w:t>
      </w:r>
      <w:r w:rsidR="0091256D">
        <w:lastRenderedPageBreak/>
        <w:t>manager using a connection to the building’s Wi-Fi network, so that they may address the issue and perform the necessary maintenance</w:t>
      </w:r>
      <w:r w:rsidR="002A3AAC">
        <w:t xml:space="preserve">. </w:t>
      </w:r>
    </w:p>
    <w:p w14:paraId="1F08F9B4" w14:textId="64998EC7" w:rsidR="002A3AAC" w:rsidRDefault="002A3AAC" w:rsidP="008D594F">
      <w:pPr>
        <w:ind w:firstLine="675"/>
      </w:pPr>
      <w:r>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D594F">
      <w:pPr>
        <w:ind w:firstLine="675"/>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in the system. Some of the more important components selected as a result of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750FC38" w14:textId="672BAADA" w:rsidR="004F7F4A" w:rsidRPr="00FB18B3" w:rsidRDefault="00606315" w:rsidP="00EB762B">
      <w:pPr>
        <w:pStyle w:val="Heading1"/>
      </w:pPr>
      <w:bookmarkStart w:id="6" w:name="_Toc478657081"/>
      <w:r>
        <w:t>2.</w:t>
      </w:r>
      <w:r w:rsidR="00EA40FD">
        <w:t>0</w:t>
      </w:r>
      <w:r>
        <w:t xml:space="preserve"> </w:t>
      </w:r>
      <w:r w:rsidR="004F7F4A" w:rsidRPr="00FB18B3">
        <w:t>Project Description</w:t>
      </w:r>
      <w:bookmarkEnd w:id="6"/>
    </w:p>
    <w:p w14:paraId="65171BC0" w14:textId="27084399" w:rsidR="009A5F72" w:rsidRPr="00FB18B3" w:rsidRDefault="00606315" w:rsidP="00EB762B">
      <w:pPr>
        <w:pStyle w:val="Heading2"/>
      </w:pPr>
      <w:bookmarkStart w:id="7" w:name="_Toc478657082"/>
      <w:r>
        <w:t xml:space="preserve">2.1 </w:t>
      </w:r>
      <w:r w:rsidR="009A5F72" w:rsidRPr="00FB18B3">
        <w:t>Motivation</w:t>
      </w:r>
      <w:bookmarkEnd w:id="7"/>
    </w:p>
    <w:p w14:paraId="42907FBF" w14:textId="0EA801BB" w:rsidR="009A5F72" w:rsidRPr="00FB18B3" w:rsidRDefault="009A5F72" w:rsidP="00083C79">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w:t>
      </w:r>
      <w:r w:rsidRPr="00FB18B3">
        <w:lastRenderedPageBreak/>
        <w:t>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3C81AAEA" w14:textId="7CC3D448" w:rsidR="009A5F72" w:rsidRPr="00FB18B3" w:rsidRDefault="00EA40FD" w:rsidP="00EB762B">
      <w:pPr>
        <w:pStyle w:val="Heading2"/>
      </w:pPr>
      <w:bookmarkStart w:id="8" w:name="_Toc478657083"/>
      <w:r>
        <w:t xml:space="preserve">2.2 </w:t>
      </w:r>
      <w:r w:rsidR="009A5F72" w:rsidRPr="00FB18B3">
        <w:t>Goals, Objectives, and Function</w:t>
      </w:r>
      <w:bookmarkEnd w:id="8"/>
    </w:p>
    <w:p w14:paraId="55869565" w14:textId="4C34C0A3" w:rsidR="00A51A85" w:rsidRPr="00FB18B3" w:rsidRDefault="009A5F72" w:rsidP="00562FF5">
      <w:pPr>
        <w:ind w:firstLine="720"/>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9" w:name="_Toc478657084"/>
      <w:r>
        <w:lastRenderedPageBreak/>
        <w:t xml:space="preserve">2.3 </w:t>
      </w:r>
      <w:r w:rsidR="005A5320" w:rsidRPr="00FB18B3">
        <w:t>Engineering Requirements/Specifications</w:t>
      </w:r>
      <w:bookmarkEnd w:id="9"/>
    </w:p>
    <w:p w14:paraId="4BFB5D6A" w14:textId="77777777" w:rsidR="005A5320" w:rsidRPr="00FB18B3" w:rsidRDefault="005A5320" w:rsidP="00562FF5">
      <w:pPr>
        <w:ind w:firstLine="720"/>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0" w:name="_Toc478657085"/>
      <w:r>
        <w:t xml:space="preserve">2.3.1 </w:t>
      </w:r>
      <w:r w:rsidR="005A5320" w:rsidRPr="00FB18B3">
        <w:t>Smoke sensors</w:t>
      </w:r>
      <w:bookmarkEnd w:id="10"/>
    </w:p>
    <w:p w14:paraId="56DC3FFD" w14:textId="28AC330D" w:rsidR="005A5320" w:rsidRPr="00FB18B3" w:rsidRDefault="005A5320" w:rsidP="00562FF5">
      <w:pPr>
        <w:ind w:firstLine="720"/>
      </w:pPr>
      <w:r w:rsidRPr="00FB18B3">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1" w:name="_Toc478657086"/>
      <w:r>
        <w:t xml:space="preserve">2.3.2 </w:t>
      </w:r>
      <w:r w:rsidR="005A5320" w:rsidRPr="00FB18B3">
        <w:t>Transmitter and receiver</w:t>
      </w:r>
      <w:bookmarkEnd w:id="11"/>
    </w:p>
    <w:p w14:paraId="52C67363" w14:textId="77777777" w:rsidR="005A5320" w:rsidRPr="00FB18B3" w:rsidRDefault="005A5320" w:rsidP="00562FF5">
      <w:pPr>
        <w:ind w:firstLine="720"/>
      </w:pPr>
      <w:r w:rsidRPr="00FB18B3">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2" w:name="_Toc478657087"/>
      <w:r>
        <w:t xml:space="preserve">2.3.3 </w:t>
      </w:r>
      <w:r w:rsidR="005A5320" w:rsidRPr="00FB18B3">
        <w:t>Software</w:t>
      </w:r>
      <w:bookmarkEnd w:id="12"/>
    </w:p>
    <w:p w14:paraId="614FA773" w14:textId="77777777" w:rsidR="005A5320" w:rsidRPr="00FB18B3" w:rsidRDefault="005A5320" w:rsidP="00562FF5">
      <w:pPr>
        <w:ind w:firstLine="720"/>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3" w:name="_Toc478657088"/>
      <w:r>
        <w:t xml:space="preserve">2.3.4 </w:t>
      </w:r>
      <w:r w:rsidR="005A5320" w:rsidRPr="00FB18B3">
        <w:t>Battery</w:t>
      </w:r>
      <w:bookmarkEnd w:id="13"/>
    </w:p>
    <w:p w14:paraId="7B12A01A" w14:textId="7FBBE64F" w:rsidR="005A5320" w:rsidRPr="00FB18B3" w:rsidRDefault="005A5320" w:rsidP="00562FF5">
      <w:pPr>
        <w:ind w:firstLine="720"/>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4" w:name="_Toc478657089"/>
      <w:r>
        <w:t xml:space="preserve">2.3.5 </w:t>
      </w:r>
      <w:r w:rsidR="005A5320" w:rsidRPr="00FB18B3">
        <w:t>Lights, Direction Indicator, Sound</w:t>
      </w:r>
      <w:bookmarkEnd w:id="14"/>
    </w:p>
    <w:p w14:paraId="67C4A2CB" w14:textId="6DB358B4" w:rsidR="00CA503D" w:rsidRPr="00FB18B3" w:rsidRDefault="005A5320" w:rsidP="00562FF5">
      <w:pPr>
        <w:ind w:firstLine="720"/>
        <w:rPr>
          <w:b/>
          <w:sz w:val="32"/>
          <w:szCs w:val="32"/>
        </w:rPr>
      </w:pPr>
      <w:r w:rsidRPr="00FB18B3">
        <w:lastRenderedPageBreak/>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27080B80" w:rsidR="00A3464F" w:rsidRDefault="00EA40FD" w:rsidP="00EB762B">
      <w:pPr>
        <w:pStyle w:val="Heading2"/>
      </w:pPr>
      <w:bookmarkStart w:id="15" w:name="_Toc478657090"/>
      <w:r>
        <w:t xml:space="preserve">2.4 </w:t>
      </w:r>
      <w:r w:rsidR="005B05BB" w:rsidRPr="00FB18B3">
        <w:t>House of Quality</w:t>
      </w:r>
      <w:r w:rsidR="00393E2A" w:rsidRPr="00FB18B3">
        <w:t xml:space="preserve"> </w:t>
      </w:r>
      <w:r w:rsidR="00393E2A" w:rsidRPr="00FB18B3">
        <w:rPr>
          <w:highlight w:val="yellow"/>
        </w:rPr>
        <w:t xml:space="preserve">(Write about </w:t>
      </w:r>
      <w:proofErr w:type="spellStart"/>
      <w:r w:rsidR="00393E2A" w:rsidRPr="00FB18B3">
        <w:rPr>
          <w:highlight w:val="yellow"/>
        </w:rPr>
        <w:t>HoQ</w:t>
      </w:r>
      <w:proofErr w:type="spellEnd"/>
      <w:r w:rsidR="00393E2A" w:rsidRPr="00FB18B3">
        <w:rPr>
          <w:highlight w:val="yellow"/>
        </w:rPr>
        <w:t>)</w:t>
      </w:r>
      <w:bookmarkEnd w:id="15"/>
    </w:p>
    <w:p w14:paraId="7AADF56E" w14:textId="7A3AE139" w:rsidR="00677702" w:rsidRPr="00677702" w:rsidRDefault="00677702" w:rsidP="00EB762B"/>
    <w:p w14:paraId="13E14C1C" w14:textId="77777777" w:rsidR="0056153C" w:rsidRDefault="0056153C" w:rsidP="00EB762B">
      <w:r w:rsidRPr="00FB18B3">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422.25pt" o:ole="">
            <v:imagedata r:id="rId23" o:title=""/>
          </v:shape>
          <o:OLEObject Type="Embed" ProgID="Visio.Drawing.15" ShapeID="_x0000_i1025" DrawAspect="Content" ObjectID="_1552399814" r:id="rId24"/>
        </w:object>
      </w:r>
    </w:p>
    <w:p w14:paraId="426180F5" w14:textId="663F38D7" w:rsidR="005B05BB" w:rsidRDefault="0056153C" w:rsidP="004D2D27">
      <w:pPr>
        <w:pStyle w:val="Caption"/>
        <w:jc w:val="center"/>
      </w:pPr>
      <w:bookmarkStart w:id="16" w:name="_Toc478144295"/>
      <w:bookmarkStart w:id="17" w:name="_Toc478402964"/>
      <w:bookmarkStart w:id="18" w:name="_Toc478656931"/>
      <w:r w:rsidRPr="0056153C">
        <w:t xml:space="preserve">Figure </w:t>
      </w:r>
      <w:fldSimple w:instr=" SEQ Figure \* ARABIC ">
        <w:r w:rsidR="00053EE4">
          <w:rPr>
            <w:noProof/>
          </w:rPr>
          <w:t>1</w:t>
        </w:r>
      </w:fldSimple>
      <w:r w:rsidRPr="0056153C">
        <w:t>: House of Quality Diagram</w:t>
      </w:r>
      <w:bookmarkEnd w:id="16"/>
      <w:bookmarkEnd w:id="17"/>
      <w:bookmarkEnd w:id="18"/>
    </w:p>
    <w:p w14:paraId="5005A506" w14:textId="7BFDDDAB" w:rsidR="007B553A" w:rsidRDefault="00EA40FD" w:rsidP="00EB762B">
      <w:pPr>
        <w:pStyle w:val="Heading2"/>
      </w:pPr>
      <w:bookmarkStart w:id="19" w:name="_Toc478657091"/>
      <w:r>
        <w:lastRenderedPageBreak/>
        <w:t xml:space="preserve">2.5 </w:t>
      </w:r>
      <w:r w:rsidR="007B553A" w:rsidRPr="00FB18B3">
        <w:t>Block Diagram (Hardware/Software)</w:t>
      </w:r>
      <w:bookmarkEnd w:id="19"/>
      <w:r w:rsidR="007B553A">
        <w:t xml:space="preserve"> </w:t>
      </w:r>
    </w:p>
    <w:p w14:paraId="61CA7E6F" w14:textId="1161DF8B" w:rsidR="00677702" w:rsidRDefault="00677702" w:rsidP="00562FF5">
      <w:pPr>
        <w:ind w:firstLine="720"/>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in order to receive and transmit this information. The Alert Computation System will be in charge of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72C99276" w14:textId="201463A2" w:rsidR="00677702" w:rsidRPr="00677702" w:rsidRDefault="00677702" w:rsidP="00562FF5">
      <w:pPr>
        <w:ind w:firstLine="720"/>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purposes of demonstrating the project, the final project product will contain 5 Fire Alarm devices and one Central Processing Hub to manage them. </w:t>
      </w:r>
    </w:p>
    <w:p w14:paraId="521D4C07" w14:textId="77777777" w:rsidR="00EB3186" w:rsidRDefault="007B553A" w:rsidP="00EB762B">
      <w:r w:rsidRPr="00FB18B3">
        <w:rPr>
          <w:noProof/>
        </w:rPr>
        <w:lastRenderedPageBreak/>
        <w:drawing>
          <wp:inline distT="0" distB="0" distL="0" distR="0" wp14:anchorId="15418DAE" wp14:editId="5F39EB9E">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25">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398BAC3" w14:textId="41BEB682" w:rsidR="007B553A" w:rsidRDefault="00EB3186" w:rsidP="004D2D27">
      <w:pPr>
        <w:pStyle w:val="Caption"/>
        <w:jc w:val="center"/>
      </w:pPr>
      <w:bookmarkStart w:id="20" w:name="_Toc478402965"/>
      <w:bookmarkStart w:id="21" w:name="_Toc478656932"/>
      <w:r>
        <w:t xml:space="preserve">Figure </w:t>
      </w:r>
      <w:fldSimple w:instr=" SEQ Figure \* ARABIC ">
        <w:r w:rsidR="00053EE4">
          <w:rPr>
            <w:noProof/>
          </w:rPr>
          <w:t>2</w:t>
        </w:r>
      </w:fldSimple>
      <w:r>
        <w:t>: S.M.A.R.T. Alarm System Block Diagram</w:t>
      </w:r>
      <w:bookmarkEnd w:id="20"/>
      <w:bookmarkEnd w:id="21"/>
    </w:p>
    <w:p w14:paraId="0E8D60F5" w14:textId="242D02E1" w:rsidR="00EE0279" w:rsidRDefault="00EE0279" w:rsidP="00EB762B">
      <w:pPr>
        <w:pStyle w:val="Heading2"/>
        <w:rPr>
          <w:highlight w:val="yellow"/>
        </w:rPr>
      </w:pPr>
      <w:bookmarkStart w:id="22" w:name="_Toc478657092"/>
      <w:r>
        <w:rPr>
          <w:highlight w:val="yellow"/>
        </w:rPr>
        <w:t>2.6 S.M.A.R.T. Alarm Operations Manual</w:t>
      </w:r>
      <w:bookmarkEnd w:id="22"/>
    </w:p>
    <w:p w14:paraId="6DD42716" w14:textId="77777777" w:rsidR="00EB762B" w:rsidRPr="00EB762B" w:rsidRDefault="00EB762B" w:rsidP="00EB762B">
      <w:pPr>
        <w:rPr>
          <w:highlight w:val="yellow"/>
        </w:rPr>
      </w:pPr>
    </w:p>
    <w:p w14:paraId="514108CA" w14:textId="62236AF0" w:rsidR="00A3464F" w:rsidRDefault="00151006" w:rsidP="00EB762B">
      <w:pPr>
        <w:pStyle w:val="Heading1"/>
      </w:pPr>
      <w:bookmarkStart w:id="23" w:name="_Toc478657093"/>
      <w:r>
        <w:t xml:space="preserve">3.0 </w:t>
      </w:r>
      <w:r w:rsidR="00A3464F" w:rsidRPr="00FB18B3">
        <w:t>Project Research</w:t>
      </w:r>
      <w:bookmarkEnd w:id="23"/>
    </w:p>
    <w:p w14:paraId="03CA71FA" w14:textId="23969BF8" w:rsidR="00D35C25" w:rsidRDefault="00D35C25" w:rsidP="00D35C25">
      <w:pPr>
        <w:pStyle w:val="Heading2"/>
      </w:pPr>
      <w:bookmarkStart w:id="24" w:name="_Toc478657094"/>
      <w:r>
        <w:t>Existing Fire Detecting and Alarm Systems</w:t>
      </w:r>
      <w:bookmarkEnd w:id="24"/>
    </w:p>
    <w:p w14:paraId="6496AE28" w14:textId="14A046A6" w:rsidR="00D35C25" w:rsidRPr="00FA56B0" w:rsidRDefault="00D707F5" w:rsidP="00D707F5">
      <w:pPr>
        <w:pStyle w:val="Heading3"/>
      </w:pPr>
      <w:bookmarkStart w:id="25" w:name="_Toc478657095"/>
      <w:r>
        <w:t>Contemporary Installation Methods for Fire Alarm Systems</w:t>
      </w:r>
      <w:bookmarkEnd w:id="25"/>
    </w:p>
    <w:p w14:paraId="71FAD3D5" w14:textId="77777777" w:rsidR="00941564" w:rsidRPr="00140A83" w:rsidRDefault="00941564" w:rsidP="00941564">
      <w:pPr>
        <w:pStyle w:val="NoSpacing"/>
      </w:pPr>
      <w:r w:rsidRPr="00140A83">
        <w:t>When building c</w:t>
      </w:r>
      <w:r>
        <w:t>ommercial buildings there are</w:t>
      </w:r>
      <w:r w:rsidRPr="00140A83">
        <w:t xml:space="preserve"> many different companies that provide fire safety systems. These systems come in many different </w:t>
      </w:r>
      <w:r w:rsidRPr="00140A83">
        <w:lastRenderedPageBreak/>
        <w:t>configurations with different components that can be added to provide different features. The key task for all of thes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26" w:name="_Toc478657096"/>
      <w:r w:rsidRPr="00FA56B0">
        <w:t>Fire Alarm System Components</w:t>
      </w:r>
      <w:bookmarkEnd w:id="26"/>
    </w:p>
    <w:p w14:paraId="3379A0DB" w14:textId="77777777" w:rsidR="00D35C25" w:rsidRPr="00FA56B0" w:rsidRDefault="00D35C25" w:rsidP="001F5645">
      <w:pPr>
        <w:pStyle w:val="Heading4"/>
      </w:pPr>
      <w:bookmarkStart w:id="27" w:name="_Toc478657097"/>
      <w:r w:rsidRPr="00FA56B0">
        <w:t>Control Panels</w:t>
      </w:r>
      <w:bookmarkEnd w:id="27"/>
    </w:p>
    <w:p w14:paraId="13FD44AD" w14:textId="77777777" w:rsidR="00941564" w:rsidRPr="00140A83" w:rsidRDefault="00941564" w:rsidP="00104D7E">
      <w:pPr>
        <w:pStyle w:val="NoSpacing"/>
      </w:pPr>
      <w:r w:rsidRPr="00140A83">
        <w:t>Today’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28" w:name="_Toc478657098"/>
      <w:r w:rsidRPr="00FA56B0">
        <w:t>Fire Sensors and Detectors</w:t>
      </w:r>
      <w:bookmarkEnd w:id="28"/>
    </w:p>
    <w:p w14:paraId="7F2FD329" w14:textId="2D1F20B6" w:rsidR="00941564" w:rsidRPr="00140A83" w:rsidRDefault="00941564" w:rsidP="00104D7E">
      <w:pPr>
        <w:pStyle w:val="NoSpacing"/>
      </w:pPr>
      <w:r>
        <w:t>T</w:t>
      </w:r>
      <w:r w:rsidRPr="00140A83">
        <w:t xml:space="preserve">he first and most basic type of fire detectors available are manual sensors. People have the ability to sense many different aspects of a fire emergency. This includes heat and flames themselves in addition to smoke and odors. This is also obviously the cheapest way of detecting if there is a fire emergency because </w:t>
      </w:r>
      <w:r w:rsidRPr="00140A83">
        <w:lastRenderedPageBreak/>
        <w:t xml:space="preserve">advanced sensors and systems do not need to be purchases. For this reason, most fire alarm systems that can be purchased today come with the installation of manual alarm devices. These devices are used by whoever detects the fire emergency. </w:t>
      </w:r>
    </w:p>
    <w:p w14:paraId="1CD88AF3" w14:textId="6DD239D1" w:rsidR="00941564" w:rsidRPr="00140A83" w:rsidRDefault="00A53B56" w:rsidP="00104D7E">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26">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047308A7" w:rsidR="00D47EF8" w:rsidRPr="001802C3" w:rsidRDefault="00D47EF8" w:rsidP="00A53B56">
                            <w:pPr>
                              <w:pStyle w:val="Caption"/>
                              <w:jc w:val="center"/>
                              <w:rPr>
                                <w:noProof/>
                                <w:sz w:val="24"/>
                                <w:szCs w:val="24"/>
                              </w:rPr>
                            </w:pPr>
                            <w:bookmarkStart w:id="29" w:name="_Toc478656933"/>
                            <w:r>
                              <w:t xml:space="preserve">Figure </w:t>
                            </w:r>
                            <w:fldSimple w:instr=" SEQ Figure \* ARABIC ">
                              <w:r w:rsidR="00053EE4">
                                <w:rPr>
                                  <w:noProof/>
                                </w:rPr>
                                <w:t>3</w:t>
                              </w:r>
                            </w:fldSimple>
                            <w:r>
                              <w:t>: Manual Pull Alarm</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l,21600r21600,l216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" stroked="f">
                <v:textbox inset="0,0,0,0">
                  <w:txbxContent>
                    <w:p w14:paraId="694B6E74" w14:textId="047308A7" w:rsidR="00D47EF8" w:rsidRPr="001802C3" w:rsidRDefault="00D47EF8" w:rsidP="00A53B56">
                      <w:pPr>
                        <w:pStyle w:val="Caption"/>
                        <w:jc w:val="center"/>
                        <w:rPr>
                          <w:noProof/>
                          <w:sz w:val="24"/>
                          <w:szCs w:val="24"/>
                        </w:rPr>
                      </w:pPr>
                      <w:bookmarkStart w:id="30" w:name="_Toc478656933"/>
                      <w:r>
                        <w:t xml:space="preserve">Figure </w:t>
                      </w:r>
                      <w:fldSimple w:instr=" SEQ Figure \* ARABIC ">
                        <w:r w:rsidR="00053EE4">
                          <w:rPr>
                            <w:noProof/>
                          </w:rPr>
                          <w:t>3</w:t>
                        </w:r>
                      </w:fldSimple>
                      <w:r>
                        <w:t>: Manual Pull Alarm</w:t>
                      </w:r>
                      <w:bookmarkEnd w:id="30"/>
                    </w:p>
                  </w:txbxContent>
                </v:textbox>
                <w10:wrap type="through" anchorx="margin"/>
              </v:shape>
            </w:pict>
          </mc:Fallback>
        </mc:AlternateContent>
      </w:r>
      <w:r w:rsidR="00941564" w:rsidRPr="00140A83">
        <w:t>Unfortunately, there are the obvious risks associated with only using human input for fire detection. A person needs to be present at the time of the emergency in order for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in order to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17AB70DC" w14:textId="77777777" w:rsidR="00941564" w:rsidRPr="00140A83" w:rsidRDefault="00941564" w:rsidP="00104D7E">
      <w:pPr>
        <w:pStyle w:val="NoSpacing"/>
      </w:pPr>
      <w:r w:rsidRPr="00140A83">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w:t>
      </w:r>
      <w:proofErr w:type="spellStart"/>
      <w:r w:rsidRPr="00140A83">
        <w:t>a</w:t>
      </w:r>
      <w:proofErr w:type="spellEnd"/>
      <w:r w:rsidRPr="00140A83">
        <w:t xml:space="preserve">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36B186A6" w14:textId="77777777" w:rsidR="00941564" w:rsidRPr="00140A83" w:rsidRDefault="00941564" w:rsidP="00104D7E">
      <w:pPr>
        <w:pStyle w:val="NoSpacing"/>
      </w:pPr>
      <w:r w:rsidRPr="00140A83">
        <w:lastRenderedPageBreak/>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 a light beam caused by smoke.  Smoke alarms are usually installed in the same manner as thermal detectors. They are usually installed either on ceilings or high on walls in hallways.  Because of a smoke detectors ability to detect a fire in its early stages, they can allow enough time for fire emergency personnel and response teams to reach a fire emergency in a timely manner.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0E0597E2" w14:textId="38D4F80D" w:rsidR="00941564" w:rsidRPr="00140A83" w:rsidRDefault="004C4B2F" w:rsidP="00104D7E">
      <w:pPr>
        <w:pStyle w:val="NoSpacing"/>
      </w:pPr>
      <w:r>
        <w:rPr>
          <w:noProof/>
        </w:rPr>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27">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4082E42B" w:rsidR="00D47EF8" w:rsidRPr="003C1EE7" w:rsidRDefault="00D47EF8" w:rsidP="004C4B2F">
                            <w:pPr>
                              <w:pStyle w:val="Caption"/>
                              <w:jc w:val="center"/>
                              <w:rPr>
                                <w:rFonts w:ascii="Helvetica" w:hAnsi="Helvetica"/>
                                <w:noProof/>
                                <w:color w:val="000000" w:themeColor="text1"/>
                              </w:rPr>
                            </w:pPr>
                            <w:bookmarkStart w:id="31" w:name="_Toc478656934"/>
                            <w:r>
                              <w:t xml:space="preserve">Figure </w:t>
                            </w:r>
                            <w:fldSimple w:instr=" SEQ Figure \* ARABIC ">
                              <w:r w:rsidR="00053EE4">
                                <w:rPr>
                                  <w:noProof/>
                                </w:rPr>
                                <w:t>4</w:t>
                              </w:r>
                            </w:fldSimple>
                            <w:r>
                              <w:rPr>
                                <w:noProof/>
                              </w:rPr>
                              <w:t xml:space="preserve">: </w:t>
                            </w:r>
                            <w:r w:rsidRPr="00FF412F">
                              <w:rPr>
                                <w:noProof/>
                              </w:rPr>
                              <w:t>X3302 Multispectrum Infrared Hydrogen Flame Detector</w:t>
                            </w:r>
                            <w:r>
                              <w:rPr>
                                <w:noProof/>
                              </w:rPr>
                              <w:t xml:space="preserve"> from Det-Tronics</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" stroked="f">
                <v:textbox inset="0,0,0,0">
                  <w:txbxContent>
                    <w:p w14:paraId="1569D3E8" w14:textId="4082E42B" w:rsidR="00D47EF8" w:rsidRPr="003C1EE7" w:rsidRDefault="00D47EF8" w:rsidP="004C4B2F">
                      <w:pPr>
                        <w:pStyle w:val="Caption"/>
                        <w:jc w:val="center"/>
                        <w:rPr>
                          <w:rFonts w:ascii="Helvetica" w:hAnsi="Helvetica"/>
                          <w:noProof/>
                          <w:color w:val="000000" w:themeColor="text1"/>
                        </w:rPr>
                      </w:pPr>
                      <w:bookmarkStart w:id="32" w:name="_Toc478656934"/>
                      <w:r>
                        <w:t xml:space="preserve">Figure </w:t>
                      </w:r>
                      <w:fldSimple w:instr=" SEQ Figure \* ARABIC ">
                        <w:r w:rsidR="00053EE4">
                          <w:rPr>
                            <w:noProof/>
                          </w:rPr>
                          <w:t>4</w:t>
                        </w:r>
                      </w:fldSimple>
                      <w:r>
                        <w:rPr>
                          <w:noProof/>
                        </w:rPr>
                        <w:t xml:space="preserve">: </w:t>
                      </w:r>
                      <w:r w:rsidRPr="00FF412F">
                        <w:rPr>
                          <w:noProof/>
                        </w:rPr>
                        <w:t>X3302 Multispectrum Infrared Hydrogen Flame Detector</w:t>
                      </w:r>
                      <w:r>
                        <w:rPr>
                          <w:noProof/>
                        </w:rPr>
                        <w:t xml:space="preserve"> from Det-Tronics</w:t>
                      </w:r>
                      <w:bookmarkEnd w:id="32"/>
                    </w:p>
                  </w:txbxContent>
                </v:textbox>
                <w10:wrap type="through"/>
              </v:shape>
            </w:pict>
          </mc:Fallback>
        </mc:AlternateContent>
      </w:r>
      <w:r w:rsidR="00941564">
        <w:t>Th</w:t>
      </w:r>
      <w:r w:rsidR="00941564" w:rsidRPr="00140A83">
        <w:t>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w:t>
      </w:r>
      <w:r w:rsidR="00941564">
        <w:t>here corporations need the high-</w:t>
      </w:r>
      <w:r w:rsidR="00941564" w:rsidRPr="00140A83">
        <w:t>quality systems in areas where fires can be expected.</w:t>
      </w:r>
    </w:p>
    <w:p w14:paraId="7B8B0B52" w14:textId="77777777" w:rsidR="003320E3" w:rsidRPr="00140A83" w:rsidRDefault="003320E3" w:rsidP="003320E3">
      <w:pPr>
        <w:pStyle w:val="Heading4"/>
      </w:pPr>
      <w:bookmarkStart w:id="33" w:name="_Toc478657099"/>
      <w:r w:rsidRPr="00140A83">
        <w:t>Audio Output Devices for Fire Alarm Systems</w:t>
      </w:r>
      <w:bookmarkEnd w:id="33"/>
    </w:p>
    <w:p w14:paraId="10ED652A" w14:textId="77777777" w:rsidR="003320E3" w:rsidRPr="00140A83" w:rsidRDefault="003320E3" w:rsidP="003320E3">
      <w:pPr>
        <w:pStyle w:val="NoSpacing"/>
      </w:pPr>
      <w:r w:rsidRPr="00140A83">
        <w:t xml:space="preserve">After the actual emergency detection devices, the other devices that are connected to the control panel and fire alarm system are the output devices. These </w:t>
      </w:r>
      <w:r w:rsidRPr="00140A83">
        <w:lastRenderedPageBreak/>
        <w:t xml:space="preserve">include any alarms, buzzers and alerts that are connected to the system. The primary goal for these devices are to alert the occupants of a building when an emergency takes place to exit the building. </w:t>
      </w:r>
    </w:p>
    <w:p w14:paraId="2BCCB011" w14:textId="77777777" w:rsidR="003320E3" w:rsidRPr="00140A83" w:rsidRDefault="003320E3" w:rsidP="003320E3">
      <w:pPr>
        <w:pStyle w:val="NoSpacing"/>
      </w:pPr>
      <w:r w:rsidRPr="00140A83">
        <w:t>The most common type of sounding device available for these systems are bells. These are suitable for most building types and configurations. Horns are used when a loud signal is especially important. These would be used in buildings were concealing the device or placing it in a faraway location is necessary such as those that are architecturally sensitive. Chimes are a quieter version of sound output devices. These devices are used where a soft tone is needed such as hospitals, old age homes, and theaters. The last type of sound output device are speakers. These are used in complex buildings that may be multistory. Speakers are especially important for building that have a complex evacuation procedure or may need phased stages of evacuation. Speakers output a voice signal that tell occupants exactly what they need to do. They could also be used to relay emergency PA announcements to occupants such as weather alerts or dangerous outside situations.</w:t>
      </w:r>
    </w:p>
    <w:p w14:paraId="060E9B91" w14:textId="4B94F101" w:rsidR="003320E3" w:rsidRPr="00140A83" w:rsidRDefault="003320E3" w:rsidP="003320E3">
      <w:pPr>
        <w:pStyle w:val="NoSpacing"/>
      </w:pPr>
      <w:r w:rsidRPr="00140A83">
        <w:t>Another category for output devices that are part of the fire detection systems used today are visual alerting systems. These types of devices are necessary for buildings that have loud ambient sounds that could muffle or overtake the sound of audio alarms provided by the system. These would be especially useful in buildings such as factories or manufacturing plants with loud machinery. Devices that can be considered visual alerting systems would include strobe lights and flashing signals. Visual alerting systems are also especially useful in buildings that would have occupants who could be hearing impaired such as hospitals and old age homes. Many government operated buildings are also mandated to include visual devices such as these.</w:t>
      </w:r>
    </w:p>
    <w:p w14:paraId="4122DA9A" w14:textId="77777777" w:rsidR="003320E3" w:rsidRPr="00140A83" w:rsidRDefault="003320E3" w:rsidP="003320E3">
      <w:pPr>
        <w:pStyle w:val="NoSpacing"/>
      </w:pPr>
      <w:r w:rsidRPr="00140A83">
        <w:t>Emergency response notifications are another type of output device that was especially useful. The most common application for these type of devices is an telephone signal that automatically alerts emergency response centers in the area such as 911. These centers would that contact the appropriate department such as the fire department, paramedics, and police. These devices could also be used to contact private monitoring centers that are part of the company that is using the fire detecting system. Many operations such as theme parks have in house emergency management teams meant to respond to alerts like this before public authorities are able to respond.</w:t>
      </w:r>
    </w:p>
    <w:p w14:paraId="17F9D2D2" w14:textId="77777777" w:rsidR="008E2C11" w:rsidRDefault="003320E3" w:rsidP="003320E3">
      <w:pPr>
        <w:pStyle w:val="NoSpacing"/>
      </w:pPr>
      <w:r w:rsidRPr="00140A83">
        <w:t xml:space="preserve">The last type of output signal for fire detection systems that the control panel would be connected to are specifically designed systems to shut down power and electrical equipment throughout a building. These types of systems are used to mitigate further damage and danger caused by fire spreading to expensive and sometimes dangerous systems. These systems could also turn on fans used for migrating smoke throughout the building as well as keeping it in other parts. </w:t>
      </w:r>
      <w:r w:rsidRPr="00140A83">
        <w:lastRenderedPageBreak/>
        <w:t xml:space="preserve">Included in the above type of output system would be fire sprinklers. Water is the obvious first response to putting out fire emergencies so it has become a logical standard for most commercial </w:t>
      </w:r>
      <w:r w:rsidRPr="003320E3">
        <w:t>systems</w:t>
      </w:r>
      <w:r w:rsidRPr="00140A83">
        <w:t xml:space="preserve">. These systems directly apply water to burning areas causing the cooling process to start. While these systems often do not completely put out a fire, they are extremely important in mitigating damage and preventing fires from spreading to other areas of the building. A properly installed system would detect a fire emergency and set off the sprinkler alarms within minutes of a fire emergency starting. These types of systems are most useful within the early stages of a fire when they are easy to control and contained within a small area. These types of devices are critical for keeping a fire contained until official fire response teams arrive to take care of the emergency. They are also especially important during times of low occupancy where people are not present to help put out the fire. </w:t>
      </w:r>
    </w:p>
    <w:p w14:paraId="4E7958F0" w14:textId="1DD88F2F" w:rsidR="003320E3" w:rsidRDefault="003320E3" w:rsidP="003320E3">
      <w:pPr>
        <w:pStyle w:val="NoSpacing"/>
      </w:pPr>
      <w:r w:rsidRPr="00140A83">
        <w:t>Another reason why these types of devices have become a staple in commercial fire alarm systems is that because a building without this type of system has a higher chance of large damage, insurance companies often offer lower premiums to companies who install this system. Most types of sprinkler systems come with the thermal detection and alarms built in to reduce the complexity of installation of the system. An effective fire detection</w:t>
      </w:r>
      <w:r>
        <w:t xml:space="preserve"> would reduce the amount of separate electrical controlled devices as this would increase the amount of electrical wires flowing through a building that could cause increased damage in a fire emergency.</w:t>
      </w:r>
    </w:p>
    <w:p w14:paraId="15A667E0" w14:textId="77777777" w:rsidR="003320E3" w:rsidRPr="00140A83" w:rsidRDefault="003320E3" w:rsidP="003320E3">
      <w:pPr>
        <w:pStyle w:val="NoSpacing"/>
      </w:pPr>
      <w:r>
        <w:t>The fire detection for these types of devices usually include a type of seal that melts due to high heats. As fires heat up the room, the seals covering the sprinkler systems start to release opening up the water valves in a similar way to just turning on a hose. Most situations only require two sprinklers to contain a fire emergency but in areas that have a high change of chemical emergencies, a much higher amount of sprinklers are necessary. The major downside to a fire sprinkler system is that they can be very expensive to install within a building. They require water piping systems to go through every room where they are to be installed. This is extremely expensive to install in building that are already erected. Because of this, they are usually installed during construction of the building itself. There have been many advancements to these types of systems over the years. In addition to implementing the fire detection and alarms right into the sprinklers themselves, these systems have also been able to detect when the fire has been put out and turn themselves off. These systems use the same thermal sensors that detect the emergency in the first place to detect when the temperature has cooled to a safe temperature.</w:t>
      </w:r>
    </w:p>
    <w:p w14:paraId="5DC3A3E7" w14:textId="58FF6328" w:rsidR="00A3464F" w:rsidRPr="00FB18B3" w:rsidRDefault="00811E27" w:rsidP="00EB762B">
      <w:pPr>
        <w:pStyle w:val="Heading2"/>
      </w:pPr>
      <w:bookmarkStart w:id="34" w:name="_Toc478657100"/>
      <w:r w:rsidRPr="00FB18B3">
        <w:t>Smoke Detecting Sensors</w:t>
      </w:r>
      <w:bookmarkEnd w:id="34"/>
    </w:p>
    <w:p w14:paraId="48AF0770" w14:textId="478E98ED" w:rsidR="00811E27" w:rsidRPr="00FB18B3" w:rsidRDefault="00966B92" w:rsidP="00EB762B">
      <w:pPr>
        <w:pStyle w:val="Heading3"/>
      </w:pPr>
      <w:bookmarkStart w:id="35" w:name="_Toc478657101"/>
      <w:r>
        <w:t>Overview</w:t>
      </w:r>
      <w:bookmarkEnd w:id="35"/>
    </w:p>
    <w:p w14:paraId="7DBD3C49" w14:textId="1A11A361" w:rsidR="00811E27" w:rsidRPr="00FB18B3" w:rsidRDefault="00811E27" w:rsidP="00562FF5">
      <w:pPr>
        <w:ind w:firstLine="720"/>
      </w:pPr>
      <w:r w:rsidRPr="00FB18B3">
        <w:lastRenderedPageBreak/>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36" w:name="_Toc478657102"/>
      <w:r w:rsidRPr="00FB18B3">
        <w:t>Photoelectric Sensors</w:t>
      </w:r>
      <w:bookmarkEnd w:id="36"/>
    </w:p>
    <w:p w14:paraId="0AE880DC" w14:textId="51EC6E2C" w:rsidR="006644D7" w:rsidRPr="00FB18B3" w:rsidRDefault="00811E27" w:rsidP="0049237B">
      <w:pPr>
        <w:ind w:firstLine="720"/>
      </w:pPr>
      <w:r w:rsidRPr="00FB18B3">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sidRPr="00FB18B3">
        <w:t>, Performance of Home Smoke Alarms</w:t>
      </w:r>
      <w:r w:rsidRPr="00FB18B3">
        <w:t>).</w:t>
      </w:r>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28">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29">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6C8EAD98" w14:textId="082EA23C" w:rsidR="00746FA1" w:rsidRDefault="0056153C" w:rsidP="00EB762B">
      <w:pPr>
        <w:pStyle w:val="Caption"/>
      </w:pPr>
      <w:bookmarkStart w:id="37" w:name="_Toc478144296"/>
      <w:bookmarkStart w:id="38" w:name="_Toc478402966"/>
      <w:bookmarkStart w:id="39" w:name="_Toc478656935"/>
      <w:r>
        <w:t xml:space="preserve">Figure </w:t>
      </w:r>
      <w:fldSimple w:instr=" SEQ Figure \* ARABIC ">
        <w:r w:rsidR="00053EE4">
          <w:rPr>
            <w:noProof/>
          </w:rPr>
          <w:t>5</w:t>
        </w:r>
      </w:fldSimple>
      <w:r>
        <w:t xml:space="preserve">: Photoelectric Sensor </w:t>
      </w:r>
      <w:r w:rsidR="004A30FA">
        <w:t xml:space="preserve">No </w:t>
      </w:r>
      <w:r w:rsidR="00D04C71">
        <w:t>Smoke Present (left</w:t>
      </w:r>
      <w:r>
        <w:t>)</w:t>
      </w:r>
      <w:bookmarkEnd w:id="37"/>
      <w:bookmarkEnd w:id="38"/>
      <w:bookmarkEnd w:id="39"/>
    </w:p>
    <w:p w14:paraId="4883EB87" w14:textId="0815F786" w:rsidR="0056153C" w:rsidRDefault="0056153C" w:rsidP="00EB762B">
      <w:pPr>
        <w:pStyle w:val="Caption"/>
      </w:pPr>
      <w:bookmarkStart w:id="40" w:name="_Toc478144297"/>
      <w:bookmarkStart w:id="41" w:name="_Toc478402967"/>
      <w:bookmarkStart w:id="42" w:name="_Toc478656936"/>
      <w:r>
        <w:t xml:space="preserve">Figure </w:t>
      </w:r>
      <w:fldSimple w:instr=" SEQ Figure \* ARABIC ">
        <w:r w:rsidR="00053EE4">
          <w:rPr>
            <w:noProof/>
          </w:rPr>
          <w:t>6</w:t>
        </w:r>
      </w:fldSimple>
      <w:r w:rsidR="004A30FA">
        <w:t xml:space="preserve">: Photoelectric Sensor </w:t>
      </w:r>
      <w:r w:rsidR="00D04C71">
        <w:t>Smoke Present (righ</w:t>
      </w:r>
      <w:r>
        <w:t>t)</w:t>
      </w:r>
      <w:bookmarkEnd w:id="40"/>
      <w:bookmarkEnd w:id="41"/>
      <w:bookmarkEnd w:id="42"/>
    </w:p>
    <w:p w14:paraId="25AE0BD5" w14:textId="7EED2634" w:rsidR="00811E27" w:rsidRPr="00FB18B3" w:rsidRDefault="00811E27" w:rsidP="00EB762B">
      <w:pPr>
        <w:pStyle w:val="Heading3"/>
      </w:pPr>
      <w:bookmarkStart w:id="43" w:name="_Toc478657103"/>
      <w:r w:rsidRPr="00FB18B3">
        <w:t>Ionization Sensors</w:t>
      </w:r>
      <w:bookmarkEnd w:id="43"/>
    </w:p>
    <w:p w14:paraId="7FDE545B" w14:textId="341CCC1C" w:rsidR="006644D7" w:rsidRPr="00FB18B3" w:rsidRDefault="00811E27" w:rsidP="0049237B">
      <w:pPr>
        <w:ind w:firstLine="720"/>
      </w:pPr>
      <w:r w:rsidRPr="00FB18B3">
        <w:t xml:space="preserve">The Ionization Sensor is considered a cheaper alternative to using a Photoelectric Sensor. Like a Photoelectric Sensor it can also sense smoke particles in the air that are generally not big enough to see with the naked eye. </w:t>
      </w:r>
      <w:r w:rsidRPr="00FB18B3">
        <w:lastRenderedPageBreak/>
        <w:t xml:space="preserve">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sidRPr="00FB18B3">
        <w:t>Principles of fire protection p 249</w:t>
      </w:r>
      <w:r w:rsidRPr="00FB18B3">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 (</w:t>
      </w:r>
      <w:hyperlink r:id="rId30" w:history="1">
        <w:r w:rsidR="006644D7" w:rsidRPr="00FB18B3">
          <w:rPr>
            <w:rStyle w:val="Hyperlink"/>
          </w:rPr>
          <w:t>http://www.asecurelife.com/best-smoke-detector</w:t>
        </w:r>
      </w:hyperlink>
      <w:r w:rsidR="0049237B">
        <w:t>).</w:t>
      </w:r>
    </w:p>
    <w:p w14:paraId="3E4E455A" w14:textId="77777777" w:rsidR="0020186D" w:rsidRDefault="00CF6C08" w:rsidP="00EB762B">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31">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0186D">
        <w:tab/>
      </w:r>
      <w:r w:rsidR="0020186D" w:rsidRPr="00FB18B3">
        <w:rPr>
          <w:noProof/>
        </w:rPr>
        <w:drawing>
          <wp:inline distT="0" distB="0" distL="0" distR="0" wp14:anchorId="64A1129F" wp14:editId="12544B3C">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32">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75148353" w14:textId="25F8EB04" w:rsidR="0020186D" w:rsidRDefault="0020186D" w:rsidP="00EB762B">
      <w:pPr>
        <w:pStyle w:val="Caption"/>
      </w:pPr>
      <w:bookmarkStart w:id="44" w:name="_Toc478402968"/>
      <w:bookmarkStart w:id="45" w:name="_Toc478656937"/>
      <w:r>
        <w:t xml:space="preserve">Figure </w:t>
      </w:r>
      <w:fldSimple w:instr=" SEQ Figure \* ARABIC ">
        <w:r w:rsidR="00053EE4">
          <w:rPr>
            <w:noProof/>
          </w:rPr>
          <w:t>7</w:t>
        </w:r>
      </w:fldSimple>
      <w:r>
        <w:t>: Ionization Sensors No Smoke Present (left)</w:t>
      </w:r>
      <w:bookmarkEnd w:id="44"/>
      <w:bookmarkEnd w:id="45"/>
    </w:p>
    <w:p w14:paraId="2EFF0E79" w14:textId="682AA7B0" w:rsidR="0020186D" w:rsidRDefault="0020186D" w:rsidP="00EB762B">
      <w:pPr>
        <w:pStyle w:val="Caption"/>
      </w:pPr>
      <w:bookmarkStart w:id="46" w:name="_Toc478402969"/>
      <w:bookmarkStart w:id="47" w:name="_Toc478656938"/>
      <w:r>
        <w:t xml:space="preserve">Figure </w:t>
      </w:r>
      <w:fldSimple w:instr=" SEQ Figure \* ARABIC ">
        <w:r w:rsidR="00053EE4">
          <w:rPr>
            <w:noProof/>
          </w:rPr>
          <w:t>8</w:t>
        </w:r>
      </w:fldSimple>
      <w:r>
        <w:t>: Ionization Sensors Smoke Present (right)</w:t>
      </w:r>
      <w:bookmarkEnd w:id="46"/>
      <w:bookmarkEnd w:id="47"/>
    </w:p>
    <w:p w14:paraId="7967958A" w14:textId="1D157582" w:rsidR="00811E27" w:rsidRPr="00FB18B3" w:rsidRDefault="00811E27" w:rsidP="00EB762B">
      <w:pPr>
        <w:pStyle w:val="Heading3"/>
      </w:pPr>
      <w:bookmarkStart w:id="48" w:name="_Toc478657104"/>
      <w:r w:rsidRPr="00FB18B3">
        <w:t>Carbon Monoxide/Gas Sensors</w:t>
      </w:r>
      <w:bookmarkEnd w:id="48"/>
    </w:p>
    <w:p w14:paraId="15E0C320" w14:textId="30751F60" w:rsidR="00811E27" w:rsidRPr="00FB18B3" w:rsidRDefault="00811E27" w:rsidP="00562FF5">
      <w:pPr>
        <w:ind w:firstLine="720"/>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t>
      </w:r>
      <w:r w:rsidRPr="00FB18B3">
        <w:lastRenderedPageBreak/>
        <w:t xml:space="preserve">with the Photoelectric or Ionization sensor, however not essential or entirely reliable as a sole sensor, due to not all fires producing large amounts of carbon monoxide (Bukowski </w:t>
      </w:r>
      <w:r w:rsidR="00D23424" w:rsidRPr="00FB18B3">
        <w:t>Performance of Home Smoke Alarms</w:t>
      </w:r>
      <w:r w:rsidRPr="00FB18B3">
        <w:t>).</w:t>
      </w:r>
    </w:p>
    <w:p w14:paraId="6AAA5CFE" w14:textId="7E01588B" w:rsidR="00811E27" w:rsidRPr="00FB18B3" w:rsidRDefault="00393E2A" w:rsidP="00562FF5">
      <w:pPr>
        <w:ind w:firstLine="720"/>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r w:rsidR="00811E27" w:rsidRPr="00FB18B3">
        <w:t>(</w:t>
      </w:r>
      <w:r w:rsidR="00D23424" w:rsidRPr="00FB18B3">
        <w:rPr>
          <w:bCs/>
          <w:color w:val="252525"/>
        </w:rPr>
        <w:t>https://www.engineersgarage.com/insight/how-gas-sensor-works</w:t>
      </w:r>
      <w:r w:rsidR="00811E27" w:rsidRPr="00FB18B3">
        <w:t>).</w:t>
      </w:r>
    </w:p>
    <w:p w14:paraId="24BE6939" w14:textId="77777777" w:rsidR="00811E27" w:rsidRPr="00FB18B3" w:rsidRDefault="00811E27" w:rsidP="00EB762B">
      <w:pPr>
        <w:pStyle w:val="Heading3"/>
      </w:pPr>
      <w:bookmarkStart w:id="49" w:name="_Toc478657105"/>
      <w:r w:rsidRPr="00FB18B3">
        <w:t>Heat Sensors</w:t>
      </w:r>
      <w:bookmarkEnd w:id="49"/>
    </w:p>
    <w:p w14:paraId="37D7673B" w14:textId="6903347E" w:rsidR="00811E27" w:rsidRPr="00FB18B3" w:rsidRDefault="00811E27" w:rsidP="00562FF5">
      <w:pPr>
        <w:ind w:firstLine="720"/>
      </w:pPr>
      <w:r w:rsidRPr="00FB18B3">
        <w:t xml:space="preserve">Heat sensors feature a detecting element, such as thermistors, that activate when a predetermined temperature or a previously specified temperature increase occurs in the sensor </w:t>
      </w:r>
      <w:r w:rsidR="00D23424" w:rsidRPr="00FB18B3">
        <w:t>(https://www.grainger.com/content/qt-types-smoke-alarms-detectors-366</w:t>
      </w:r>
      <w:r w:rsidRPr="00FB18B3">
        <w:t xml:space="preserve">). The best applications for using these sensors are “small confined spaces where rapidly burning, high heat fires are expected” </w:t>
      </w:r>
      <w:r w:rsidR="00D23424" w:rsidRPr="00FB18B3">
        <w:t>(https://www.grainger.com/content/qt-types-smoke-alarms-detectors-366</w:t>
      </w:r>
      <w:r w:rsidRPr="00FB18B3">
        <w:t>). These tend to have low false alarm rates, however due to the slow detection time for both smoldering and flaming fires (</w:t>
      </w:r>
      <w:r w:rsidR="00D23424" w:rsidRPr="00FB18B3">
        <w:t>Bukowski, Performance of Home Smoke Alarms</w:t>
      </w:r>
      <w:r w:rsidRPr="00FB18B3">
        <w:t>) it is not very effective in residential fires.</w:t>
      </w:r>
    </w:p>
    <w:p w14:paraId="5DA00CC3" w14:textId="77777777" w:rsidR="00811E27" w:rsidRPr="00FB18B3" w:rsidRDefault="00811E27" w:rsidP="00EB762B">
      <w:pPr>
        <w:pStyle w:val="Heading3"/>
      </w:pPr>
      <w:bookmarkStart w:id="50" w:name="_Toc478657106"/>
      <w:r w:rsidRPr="00FB18B3">
        <w:t>Dual Sensor Technology</w:t>
      </w:r>
      <w:bookmarkEnd w:id="50"/>
    </w:p>
    <w:p w14:paraId="601675DF" w14:textId="3CD965CC" w:rsidR="00811E27" w:rsidRPr="00FB18B3" w:rsidRDefault="00811E27" w:rsidP="00562FF5">
      <w:pPr>
        <w:ind w:firstLine="720"/>
      </w:pPr>
      <w:r w:rsidRPr="00FB18B3">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hyperlink r:id="rId33" w:history="1">
        <w:r w:rsidR="009015F9" w:rsidRPr="004E11FC">
          <w:rPr>
            <w:rStyle w:val="Hyperlink"/>
          </w:rPr>
          <w:t>http://www.thewfsf.org/iaff</w:t>
        </w:r>
      </w:hyperlink>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51" w:name="_Toc478657107"/>
      <w:r w:rsidRPr="00FB18B3">
        <w:t>Conclusion</w:t>
      </w:r>
      <w:bookmarkEnd w:id="51"/>
    </w:p>
    <w:p w14:paraId="2B619EFF" w14:textId="60A82630" w:rsidR="00811E27" w:rsidRPr="00FB18B3" w:rsidRDefault="00811E27" w:rsidP="00562FF5">
      <w:pPr>
        <w:ind w:firstLine="720"/>
      </w:pPr>
      <w:r w:rsidRPr="00FB18B3">
        <w:t xml:space="preserve">Due to the recommendation by the IAFF of using solely Photoelectric Sensors in a smoke alarm due to its fast response time to smoldering, over using Ionization Sensors or dual sensors, as well as the common use of Photoelectric </w:t>
      </w:r>
      <w:r w:rsidRPr="00FB18B3">
        <w:lastRenderedPageBreak/>
        <w:t>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sidRPr="00FB18B3">
        <w:t>Bukowski, Performance of Home smoke alarms</w:t>
      </w:r>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52" w:name="_Toc478657108"/>
      <w:r w:rsidRPr="00FB18B3">
        <w:t>Assessing Fire Detection Options</w:t>
      </w:r>
      <w:bookmarkEnd w:id="52"/>
    </w:p>
    <w:p w14:paraId="123D702E" w14:textId="77777777" w:rsidR="00811E27" w:rsidRPr="00FB18B3" w:rsidRDefault="00811E27" w:rsidP="00EB762B">
      <w:pPr>
        <w:pStyle w:val="Heading3"/>
      </w:pPr>
      <w:bookmarkStart w:id="53" w:name="_Toc478657109"/>
      <w:r w:rsidRPr="00FB18B3">
        <w:t>Smoke Chamber Design</w:t>
      </w:r>
      <w:bookmarkEnd w:id="53"/>
    </w:p>
    <w:p w14:paraId="5A054B1C" w14:textId="3CEBB61D" w:rsidR="00811E27" w:rsidRPr="00FB18B3" w:rsidRDefault="00811E27" w:rsidP="00562FF5">
      <w:pPr>
        <w:ind w:firstLine="720"/>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FB18B3" w:rsidRDefault="00811E27" w:rsidP="00EB762B">
      <w:pPr>
        <w:pStyle w:val="Heading3"/>
      </w:pPr>
      <w:bookmarkStart w:id="54" w:name="_Toc478657110"/>
      <w:r w:rsidRPr="00FB18B3">
        <w:t>Infrared LED</w:t>
      </w:r>
      <w:bookmarkEnd w:id="54"/>
    </w:p>
    <w:p w14:paraId="02CFCC4D" w14:textId="2210E63B" w:rsidR="00811E27" w:rsidRPr="00FB18B3" w:rsidRDefault="00811E27" w:rsidP="00562FF5">
      <w:pPr>
        <w:ind w:firstLine="720"/>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w:t>
      </w:r>
      <w:r w:rsidRPr="00FB18B3">
        <w:lastRenderedPageBreak/>
        <w:t xml:space="preserve">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55" w:name="_Toc478657111"/>
      <w:r w:rsidRPr="00FB18B3">
        <w:t>Photodiode</w:t>
      </w:r>
      <w:bookmarkEnd w:id="55"/>
    </w:p>
    <w:p w14:paraId="5F305D47" w14:textId="3853A61E" w:rsidR="00811E27" w:rsidRPr="00FB18B3" w:rsidRDefault="00811E27" w:rsidP="00562FF5">
      <w:pPr>
        <w:ind w:firstLine="720"/>
      </w:pPr>
      <w:r w:rsidRPr="00FB18B3">
        <w:t>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Cox</w:t>
      </w:r>
      <w:r w:rsidR="00D23424" w:rsidRPr="00FB18B3">
        <w:t>, Fundamentals of Linear Electronics</w:t>
      </w:r>
      <w:r w:rsidRPr="00FB18B3">
        <w:t>).</w:t>
      </w:r>
    </w:p>
    <w:p w14:paraId="5D7751DF" w14:textId="2158AF88" w:rsidR="00811E27" w:rsidRPr="00FB18B3" w:rsidRDefault="00811E27" w:rsidP="00562FF5">
      <w:pPr>
        <w:ind w:firstLine="720"/>
      </w:pPr>
      <w:r w:rsidRPr="00FB18B3">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Tavernier</w:t>
      </w:r>
      <w:r w:rsidR="00D23424" w:rsidRPr="00FB18B3">
        <w:t>, Chapter 3: from light</w:t>
      </w:r>
      <w:r w:rsidRPr="00FB18B3">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r w:rsidR="00D23424" w:rsidRPr="00FB18B3">
        <w:rPr>
          <w:lang w:val="en"/>
        </w:rPr>
        <w:t>http://hyperphysics.phy-astr.gsu.edu/hbase/Electronic/photdet.html</w:t>
      </w:r>
      <w:r w:rsidRPr="00FB18B3">
        <w:t xml:space="preserve">). </w:t>
      </w:r>
    </w:p>
    <w:p w14:paraId="458CB320" w14:textId="023C580C" w:rsidR="00811E27" w:rsidRPr="00FB18B3" w:rsidRDefault="00811E27" w:rsidP="00562FF5">
      <w:pPr>
        <w:ind w:firstLine="720"/>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56" w:name="_Toc478657112"/>
      <w:r w:rsidRPr="00FB18B3">
        <w:t>MQ-2 Sensor</w:t>
      </w:r>
      <w:bookmarkEnd w:id="56"/>
    </w:p>
    <w:p w14:paraId="16ED2B2F" w14:textId="77777777" w:rsidR="00811E27" w:rsidRPr="00FB18B3" w:rsidRDefault="00811E27" w:rsidP="00562FF5">
      <w:pPr>
        <w:ind w:firstLine="720"/>
      </w:pPr>
      <w:r w:rsidRPr="00FB18B3">
        <w:t xml:space="preserve">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C,  with an ideal “preheat time” of 48 hours. Following this combustible gas and smoke will be easily and accurately detected for 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242546D9" w14:textId="77777777" w:rsidR="00562FF5" w:rsidRDefault="00811E27" w:rsidP="00562FF5">
      <w:pPr>
        <w:keepNext/>
        <w:jc w:val="center"/>
      </w:pPr>
      <w:r w:rsidRPr="00FB18B3">
        <w:rPr>
          <w:noProof/>
        </w:rPr>
        <w:drawing>
          <wp:inline distT="0" distB="0" distL="0" distR="0" wp14:anchorId="7A03145A" wp14:editId="3978AE3A">
            <wp:extent cx="2819400" cy="2255520"/>
            <wp:effectExtent l="0" t="0" r="0"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inline>
        </w:drawing>
      </w:r>
    </w:p>
    <w:p w14:paraId="239E584F" w14:textId="4664CDA0" w:rsidR="00811E27" w:rsidRPr="00FB18B3" w:rsidRDefault="00562FF5" w:rsidP="00562FF5">
      <w:pPr>
        <w:pStyle w:val="Caption"/>
        <w:jc w:val="center"/>
      </w:pPr>
      <w:bookmarkStart w:id="57" w:name="_Toc478402970"/>
      <w:bookmarkStart w:id="58" w:name="_Toc478656939"/>
      <w:r>
        <w:t xml:space="preserve">Figure </w:t>
      </w:r>
      <w:fldSimple w:instr=" SEQ Figure \* ARABIC ">
        <w:r w:rsidR="00053EE4">
          <w:rPr>
            <w:noProof/>
          </w:rPr>
          <w:t>9</w:t>
        </w:r>
      </w:fldSimple>
      <w:r>
        <w:t>: MQ-2 Flammable Gas &amp; Smoke Sensor</w:t>
      </w:r>
      <w:bookmarkEnd w:id="57"/>
      <w:bookmarkEnd w:id="58"/>
    </w:p>
    <w:p w14:paraId="45DCD82E" w14:textId="77777777" w:rsidR="00D93AA3" w:rsidRPr="00FB18B3" w:rsidRDefault="00D93AA3" w:rsidP="00EB762B">
      <w:pPr>
        <w:pStyle w:val="Heading2"/>
      </w:pPr>
      <w:bookmarkStart w:id="59" w:name="_Toc478657113"/>
      <w:r w:rsidRPr="00FB18B3">
        <w:t>Fire alarm batteries</w:t>
      </w:r>
      <w:bookmarkEnd w:id="59"/>
    </w:p>
    <w:p w14:paraId="6D934E90" w14:textId="77777777" w:rsidR="00D93AA3" w:rsidRPr="00FB18B3" w:rsidRDefault="00D93AA3" w:rsidP="00562FF5">
      <w:pPr>
        <w:ind w:firstLine="720"/>
      </w:pPr>
      <w:r w:rsidRPr="00FB18B3">
        <w:t xml:space="preserve">The battery that would be best for this SMART fire alarm system would be a 9V 1200mAh Lithium battery. The Ultra life 9V Lithium Battery is the perfect </w:t>
      </w:r>
      <w:r w:rsidRPr="00FB18B3">
        <w:lastRenderedPageBreak/>
        <w:t xml:space="preserve">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60" w:name="_Toc478657114"/>
      <w:r w:rsidRPr="00FB18B3">
        <w:t>Shelf-life</w:t>
      </w:r>
      <w:bookmarkEnd w:id="60"/>
    </w:p>
    <w:p w14:paraId="398D1D72" w14:textId="21028F11" w:rsidR="00EE3648" w:rsidRPr="00FB18B3" w:rsidRDefault="00D93AA3" w:rsidP="00562FF5">
      <w:pPr>
        <w:ind w:firstLine="720"/>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61" w:name="_Toc478657115"/>
      <w:r w:rsidRPr="00FB18B3">
        <w:t>Performance</w:t>
      </w:r>
      <w:bookmarkEnd w:id="61"/>
    </w:p>
    <w:p w14:paraId="31BB29F5" w14:textId="77777777" w:rsidR="00D93AA3" w:rsidRPr="00FB18B3" w:rsidRDefault="00D93AA3" w:rsidP="00562FF5">
      <w:pPr>
        <w:ind w:firstLine="720"/>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62" w:name="_Toc478657116"/>
      <w:r w:rsidRPr="00FB18B3">
        <w:t>Cost</w:t>
      </w:r>
      <w:bookmarkEnd w:id="62"/>
    </w:p>
    <w:p w14:paraId="107370C8" w14:textId="77777777" w:rsidR="00D93AA3" w:rsidRPr="00FB18B3" w:rsidRDefault="00D93AA3" w:rsidP="00562FF5">
      <w:pPr>
        <w:ind w:firstLine="720"/>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63" w:name="_Toc478657117"/>
      <w:r w:rsidRPr="00FB18B3">
        <w:t>Power and Capacity</w:t>
      </w:r>
      <w:bookmarkEnd w:id="63"/>
    </w:p>
    <w:p w14:paraId="731CD285" w14:textId="39B72985" w:rsidR="00D93AA3" w:rsidRPr="00FB18B3" w:rsidRDefault="00D93AA3" w:rsidP="00562FF5">
      <w:pPr>
        <w:ind w:firstLine="720"/>
      </w:pPr>
      <w:r w:rsidRPr="00FB18B3">
        <w:lastRenderedPageBreak/>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CD4947F" w14:textId="28EBC945" w:rsidR="00D93AA3" w:rsidRPr="00FB18B3" w:rsidRDefault="00D93AA3" w:rsidP="00EB762B">
      <w:pPr>
        <w:pStyle w:val="Heading2"/>
      </w:pPr>
      <w:bookmarkStart w:id="64" w:name="_Toc478657118"/>
      <w:r w:rsidRPr="00FB18B3">
        <w:t>Fire alarm sound and signaling</w:t>
      </w:r>
      <w:bookmarkEnd w:id="64"/>
    </w:p>
    <w:p w14:paraId="7251A24D" w14:textId="77777777" w:rsidR="00D93AA3" w:rsidRPr="00FB18B3" w:rsidRDefault="00D93AA3" w:rsidP="00562FF5">
      <w:pPr>
        <w:ind w:firstLine="720"/>
      </w:pPr>
      <w:r w:rsidRPr="00FB18B3">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3EE64F6B" w14:textId="3B9C5B73" w:rsidR="00D93AA3" w:rsidRDefault="00D93AA3" w:rsidP="004D2D27">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Table 1.1 shows the different </w:t>
      </w:r>
      <w:r w:rsidR="0049237B" w:rsidRPr="00FB18B3">
        <w:t>locations;</w:t>
      </w:r>
      <w:r w:rsidRPr="00FB18B3">
        <w:t xml:space="preserve"> the average ambient noise level the minimum corresponding </w:t>
      </w:r>
      <w:proofErr w:type="spellStart"/>
      <w:r w:rsidRPr="00FB18B3">
        <w:t>dBA</w:t>
      </w:r>
      <w:proofErr w:type="spellEnd"/>
      <w:r w:rsidRPr="00FB18B3">
        <w:t xml:space="preserve"> level for an alarm system.</w:t>
      </w:r>
    </w:p>
    <w:p w14:paraId="06EBAA01" w14:textId="77777777" w:rsidR="000F4988" w:rsidRPr="00FB18B3" w:rsidRDefault="000F4988" w:rsidP="004D2D27">
      <w:pPr>
        <w:ind w:firstLine="720"/>
      </w:pPr>
    </w:p>
    <w:tbl>
      <w:tblPr>
        <w:tblW w:w="0" w:type="auto"/>
        <w:tblLook w:val="04A0" w:firstRow="1" w:lastRow="0" w:firstColumn="1" w:lastColumn="0" w:noHBand="0" w:noVBand="1"/>
      </w:tblPr>
      <w:tblGrid>
        <w:gridCol w:w="2952"/>
        <w:gridCol w:w="2837"/>
        <w:gridCol w:w="2851"/>
      </w:tblGrid>
      <w:tr w:rsidR="00D93AA3" w:rsidRPr="00FB18B3" w14:paraId="02A5DAB7" w14:textId="77777777" w:rsidTr="00B830B2">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proofErr w:type="spellStart"/>
            <w:r w:rsidRPr="000F4988">
              <w:rPr>
                <w:b/>
                <w:u w:val="single"/>
                <w:lang w:val="fr-FR"/>
              </w:rPr>
              <w:t>Average</w:t>
            </w:r>
            <w:proofErr w:type="spellEnd"/>
            <w:r w:rsidRPr="000F4988">
              <w:rPr>
                <w:b/>
                <w:u w:val="single"/>
                <w:lang w:val="fr-FR"/>
              </w:rPr>
              <w:t xml:space="preserve"> Ambient Noise </w:t>
            </w:r>
            <w:proofErr w:type="spellStart"/>
            <w:r w:rsidRPr="000F4988">
              <w:rPr>
                <w:b/>
                <w:u w:val="single"/>
                <w:lang w:val="fr-FR"/>
              </w:rPr>
              <w:t>L</w:t>
            </w:r>
            <w:r w:rsidR="00D93AA3" w:rsidRPr="000F4988">
              <w:rPr>
                <w:b/>
                <w:u w:val="single"/>
                <w:lang w:val="fr-FR"/>
              </w:rPr>
              <w:t>evel</w:t>
            </w:r>
            <w:proofErr w:type="spellEnd"/>
            <w:r w:rsidR="00D93AA3" w:rsidRPr="000F4988">
              <w:rPr>
                <w:b/>
                <w:u w:val="single"/>
                <w:lang w:val="fr-FR"/>
              </w:rPr>
              <w:t xml:space="preserve"> (</w:t>
            </w:r>
            <w:proofErr w:type="spellStart"/>
            <w:r w:rsidR="00D93AA3" w:rsidRPr="000F4988">
              <w:rPr>
                <w:b/>
                <w:u w:val="single"/>
                <w:lang w:val="fr-FR"/>
              </w:rPr>
              <w:t>dBA</w:t>
            </w:r>
            <w:proofErr w:type="spellEnd"/>
            <w:r w:rsidR="00D93AA3" w:rsidRPr="000F4988">
              <w:rPr>
                <w:b/>
                <w:u w:val="single"/>
                <w:lang w:val="fr-FR"/>
              </w:rPr>
              <w:t>)</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w:t>
            </w:r>
            <w:proofErr w:type="spellStart"/>
            <w:r w:rsidRPr="000F4988">
              <w:rPr>
                <w:b/>
                <w:u w:val="single"/>
              </w:rPr>
              <w:t>dBA</w:t>
            </w:r>
            <w:proofErr w:type="spellEnd"/>
            <w:r w:rsidRPr="000F4988">
              <w:rPr>
                <w:b/>
                <w:u w:val="single"/>
              </w:rPr>
              <w:t>) per L</w:t>
            </w:r>
            <w:r w:rsidR="00D93AA3" w:rsidRPr="000F4988">
              <w:rPr>
                <w:b/>
                <w:u w:val="single"/>
              </w:rPr>
              <w:t>ocation</w:t>
            </w:r>
          </w:p>
        </w:tc>
      </w:tr>
      <w:tr w:rsidR="00D93AA3" w:rsidRPr="00FB18B3" w14:paraId="77EEB9C1" w14:textId="77777777" w:rsidTr="00B830B2">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B830B2">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B830B2">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B830B2">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B830B2">
        <w:tc>
          <w:tcPr>
            <w:tcW w:w="3116" w:type="dxa"/>
          </w:tcPr>
          <w:p w14:paraId="375966D1" w14:textId="77777777" w:rsidR="00D93AA3" w:rsidRPr="000F4988" w:rsidRDefault="00D93AA3" w:rsidP="000F4988">
            <w:pPr>
              <w:jc w:val="left"/>
              <w:rPr>
                <w:b/>
              </w:rPr>
            </w:pPr>
            <w:r w:rsidRPr="000F4988">
              <w:rPr>
                <w:b/>
              </w:rPr>
              <w:lastRenderedPageBreak/>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B830B2">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B830B2">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B830B2">
        <w:tc>
          <w:tcPr>
            <w:tcW w:w="3116" w:type="dxa"/>
          </w:tcPr>
          <w:p w14:paraId="073097D3" w14:textId="77777777" w:rsidR="00D93AA3" w:rsidRPr="000F4988" w:rsidRDefault="00D93AA3" w:rsidP="000F4988">
            <w:pPr>
              <w:jc w:val="left"/>
              <w:rPr>
                <w:b/>
              </w:rPr>
            </w:pPr>
            <w:r w:rsidRPr="000F4988">
              <w:rPr>
                <w:b/>
              </w:rPr>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B830B2">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B830B2">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B830B2">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B830B2">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B830B2">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B830B2">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B830B2">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B830B2">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6FA1E6BF" w:rsidR="004D2D27" w:rsidRDefault="004D2D27" w:rsidP="004D2D27">
      <w:pPr>
        <w:pStyle w:val="Caption"/>
        <w:jc w:val="center"/>
        <w:rPr>
          <w:b/>
          <w:bCs/>
        </w:rPr>
      </w:pPr>
      <w:bookmarkStart w:id="65" w:name="_Toc478403069"/>
      <w:bookmarkStart w:id="66" w:name="_Toc478656959"/>
      <w:r>
        <w:t xml:space="preserve">Table </w:t>
      </w:r>
      <w:fldSimple w:instr=" SEQ Table \* ARABIC ">
        <w:r w:rsidR="009B44F0">
          <w:rPr>
            <w:noProof/>
          </w:rPr>
          <w:t>1</w:t>
        </w:r>
      </w:fldSimple>
      <w:r>
        <w:t xml:space="preserve">: </w:t>
      </w:r>
      <w:r w:rsidRPr="00B745AD">
        <w:t>Average Ambient Noise Level and Minimum Required for SPL</w:t>
      </w:r>
      <w:r>
        <w:t xml:space="preserve"> (This table is in accordance with NFPA 72)</w:t>
      </w:r>
      <w:bookmarkEnd w:id="65"/>
      <w:bookmarkEnd w:id="66"/>
    </w:p>
    <w:p w14:paraId="00CE426F" w14:textId="78951888" w:rsidR="00D93AA3" w:rsidRPr="00FB18B3" w:rsidRDefault="00D93AA3" w:rsidP="00EB762B">
      <w:pPr>
        <w:pStyle w:val="Heading3"/>
      </w:pPr>
      <w:bookmarkStart w:id="67" w:name="_Toc478657119"/>
      <w:r w:rsidRPr="00FB18B3">
        <w:t>Sounders</w:t>
      </w:r>
      <w:bookmarkEnd w:id="67"/>
    </w:p>
    <w:p w14:paraId="50FEEACB" w14:textId="55AB55C4" w:rsidR="00D93AA3" w:rsidRPr="00FB18B3" w:rsidRDefault="00D93AA3" w:rsidP="00562FF5">
      <w:pPr>
        <w:ind w:firstLine="720"/>
      </w:pPr>
      <w:r w:rsidRPr="00FB18B3">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1C5BF874" w:rsidR="00D93AA3" w:rsidRPr="00FB18B3" w:rsidRDefault="00D93AA3" w:rsidP="00EB762B">
      <w:pPr>
        <w:pStyle w:val="Heading3"/>
      </w:pPr>
      <w:bookmarkStart w:id="68" w:name="_Toc478657120"/>
      <w:r w:rsidRPr="00FB18B3">
        <w:t>PS1927P02 Piezo Sounder</w:t>
      </w:r>
      <w:bookmarkEnd w:id="68"/>
    </w:p>
    <w:p w14:paraId="4945BD0A" w14:textId="77777777" w:rsidR="00D93AA3" w:rsidRPr="00FB18B3" w:rsidRDefault="00D93AA3" w:rsidP="00562FF5">
      <w:pPr>
        <w:ind w:firstLine="720"/>
      </w:pPr>
      <w:r w:rsidRPr="00FB18B3">
        <w:lastRenderedPageBreak/>
        <w:t>This sounder is a high sound pressure buzzer with a maximum SPL at 90dBA/10cm min at 2.7 kHz, at 10Vp rectangular wave. This sounder has a maximum input voltage at 20Vp (without a DC bias). Table 2.1 shows a graph of the sound pressure corresponding to frequency.</w:t>
      </w:r>
    </w:p>
    <w:p w14:paraId="1EEA2B88" w14:textId="77777777" w:rsidR="00E96CA3" w:rsidRDefault="00E96CA3" w:rsidP="00E96CA3">
      <w:pPr>
        <w:pStyle w:val="Caption"/>
        <w:keepNext/>
        <w:jc w:val="center"/>
      </w:pPr>
      <w:r w:rsidRPr="00FB18B3">
        <w:rPr>
          <w:noProof/>
        </w:rPr>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35">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77F067AD" w:rsidR="00E96CA3" w:rsidRDefault="00E96CA3" w:rsidP="00E96CA3">
      <w:pPr>
        <w:pStyle w:val="Caption"/>
        <w:keepNext/>
        <w:jc w:val="center"/>
      </w:pPr>
      <w:bookmarkStart w:id="69" w:name="_Toc478403070"/>
      <w:bookmarkStart w:id="70" w:name="_Toc478656960"/>
      <w:r>
        <w:t xml:space="preserve">Table </w:t>
      </w:r>
      <w:fldSimple w:instr=" SEQ Table \* ARABIC ">
        <w:r w:rsidR="009B44F0">
          <w:rPr>
            <w:noProof/>
          </w:rPr>
          <w:t>2</w:t>
        </w:r>
      </w:fldSimple>
      <w:r>
        <w:t xml:space="preserve">: Square Wave Drive for </w:t>
      </w:r>
      <w:r w:rsidRPr="00337FFE">
        <w:t>PS1927P02 Piezo Sounder</w:t>
      </w:r>
      <w:bookmarkEnd w:id="69"/>
      <w:bookmarkEnd w:id="70"/>
    </w:p>
    <w:p w14:paraId="18038519" w14:textId="353DEBBB"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4338FB1D" w:rsidR="00D93AA3" w:rsidRPr="00FB18B3" w:rsidRDefault="00D93AA3" w:rsidP="00EB762B">
      <w:pPr>
        <w:pStyle w:val="Heading3"/>
      </w:pPr>
      <w:bookmarkStart w:id="71" w:name="_Toc478657121"/>
      <w:r w:rsidRPr="00FB18B3">
        <w:t>PS1920P02 Piezo Sounder</w:t>
      </w:r>
      <w:bookmarkEnd w:id="71"/>
    </w:p>
    <w:p w14:paraId="239DB0F4" w14:textId="77777777" w:rsidR="00D93AA3" w:rsidRPr="00FB18B3" w:rsidRDefault="00D93AA3" w:rsidP="00562FF5">
      <w:pPr>
        <w:ind w:firstLine="720"/>
      </w:pPr>
      <w:r w:rsidRPr="00FB18B3">
        <w:t>This sounder is a low frequency tone buzzer with a maximum SPL at 80dBA/10cm min at 2 kHz, at 10Vp rectangular wave. This sounder has a maximum input voltage at 20Vp (without a DC bias). Table 2.2 shows a graph of the sound pressure corresponding to frequency.</w:t>
      </w:r>
    </w:p>
    <w:p w14:paraId="739A4499" w14:textId="77777777" w:rsidR="00D93AA3" w:rsidRPr="00FB18B3" w:rsidRDefault="00D93AA3" w:rsidP="00EB762B"/>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36">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4144771C" w:rsidR="00E96CA3" w:rsidRDefault="00E96CA3" w:rsidP="00E96CA3">
      <w:pPr>
        <w:pStyle w:val="Caption"/>
        <w:keepNext/>
        <w:jc w:val="center"/>
      </w:pPr>
      <w:bookmarkStart w:id="72" w:name="_Toc478403071"/>
      <w:bookmarkStart w:id="73" w:name="_Toc478656961"/>
      <w:r>
        <w:t xml:space="preserve">Table </w:t>
      </w:r>
      <w:fldSimple w:instr=" SEQ Table \* ARABIC ">
        <w:r w:rsidR="009B44F0">
          <w:rPr>
            <w:noProof/>
          </w:rPr>
          <w:t>3</w:t>
        </w:r>
      </w:fldSimple>
      <w:r>
        <w:t xml:space="preserve">: Square Wave Drive for </w:t>
      </w:r>
      <w:r w:rsidRPr="00297391">
        <w:t>PS1920P02 Piezo Sounder</w:t>
      </w:r>
      <w:bookmarkEnd w:id="72"/>
      <w:bookmarkEnd w:id="73"/>
    </w:p>
    <w:p w14:paraId="7DB6E488" w14:textId="0599459F"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43B6BAE7" w14:textId="297CB3DA" w:rsidR="00D93AA3" w:rsidRPr="00FB18B3" w:rsidRDefault="00393E2A" w:rsidP="00EB762B">
      <w:pPr>
        <w:pStyle w:val="Heading3"/>
      </w:pPr>
      <w:bookmarkStart w:id="74" w:name="_Toc478657122"/>
      <w:r w:rsidRPr="00FB18B3">
        <w:t>PS1740P02E Piezo S</w:t>
      </w:r>
      <w:r w:rsidR="00D93AA3" w:rsidRPr="00FB18B3">
        <w:t>ounder</w:t>
      </w:r>
      <w:bookmarkEnd w:id="74"/>
    </w:p>
    <w:p w14:paraId="542CFDC4" w14:textId="77777777" w:rsidR="00D93AA3" w:rsidRPr="00FB18B3" w:rsidRDefault="00D93AA3" w:rsidP="00562FF5">
      <w:pPr>
        <w:ind w:firstLine="720"/>
      </w:pPr>
      <w:r w:rsidRPr="00FB18B3">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FB18B3" w:rsidRDefault="00D93AA3" w:rsidP="00EB762B"/>
    <w:p w14:paraId="1216E1F8" w14:textId="77777777" w:rsidR="00E96CA3" w:rsidRDefault="00E96CA3" w:rsidP="00E96CA3">
      <w:pPr>
        <w:pStyle w:val="Caption"/>
        <w:keepNext/>
        <w:jc w:val="center"/>
      </w:pPr>
      <w:r w:rsidRPr="00FB18B3">
        <w:rPr>
          <w:noProof/>
        </w:rPr>
        <w:lastRenderedPageBreak/>
        <w:drawing>
          <wp:inline distT="0" distB="0" distL="0" distR="0" wp14:anchorId="541FA921" wp14:editId="5DA8485A">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37">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5532DD42" w:rsidR="00D93AA3" w:rsidRPr="00FB18B3" w:rsidRDefault="00E96CA3" w:rsidP="00E96CA3">
      <w:pPr>
        <w:pStyle w:val="Caption"/>
        <w:keepNext/>
        <w:jc w:val="center"/>
      </w:pPr>
      <w:bookmarkStart w:id="75" w:name="_Toc478403072"/>
      <w:bookmarkStart w:id="76" w:name="_Toc478656962"/>
      <w:r>
        <w:t xml:space="preserve">Table </w:t>
      </w:r>
      <w:fldSimple w:instr=" SEQ Table \* ARABIC ">
        <w:r w:rsidR="009B44F0">
          <w:rPr>
            <w:noProof/>
          </w:rPr>
          <w:t>4</w:t>
        </w:r>
      </w:fldSimple>
      <w:r>
        <w:t xml:space="preserve">: Square Wave Drive for </w:t>
      </w:r>
      <w:r w:rsidRPr="00D41EF3">
        <w:t>PS1740P02E Piezo Sounder</w:t>
      </w:r>
      <w:bookmarkEnd w:id="75"/>
      <w:bookmarkEnd w:id="76"/>
    </w:p>
    <w:p w14:paraId="6A1AA152" w14:textId="7970C96E" w:rsidR="00393E2A" w:rsidRPr="00FB18B3" w:rsidRDefault="00D93AA3" w:rsidP="00562FF5">
      <w:pPr>
        <w:ind w:firstLine="720"/>
      </w:pPr>
      <w:r w:rsidRPr="00FB18B3">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0ADABC6B" w:rsidR="00D93AA3" w:rsidRPr="00FB18B3" w:rsidRDefault="00ED4A2C" w:rsidP="00EB762B">
      <w:pPr>
        <w:pStyle w:val="Heading3"/>
      </w:pPr>
      <w:bookmarkStart w:id="77" w:name="_Toc478657123"/>
      <w:r>
        <w:t>12 VDC PUI Programmable B</w:t>
      </w:r>
      <w:r w:rsidR="00D93AA3" w:rsidRPr="00FB18B3">
        <w:t>uzzer</w:t>
      </w:r>
      <w:bookmarkEnd w:id="77"/>
    </w:p>
    <w:p w14:paraId="06FC0EC9" w14:textId="77777777" w:rsidR="00D93AA3" w:rsidRPr="00FB18B3" w:rsidRDefault="00D93AA3" w:rsidP="00562FF5">
      <w:pPr>
        <w:ind w:firstLine="720"/>
      </w:pPr>
      <w:r w:rsidRPr="00FB18B3">
        <w:t xml:space="preserve">This sounder is a high sound pressure buzzer with a minimum SPL at 100 </w:t>
      </w:r>
      <w:proofErr w:type="spellStart"/>
      <w:r w:rsidRPr="00FB18B3">
        <w:t>dBA</w:t>
      </w:r>
      <w:proofErr w:type="spellEnd"/>
      <w:r w:rsidRPr="00FB18B3">
        <w:t xml:space="preserve">/10cm min at 1 kHz. This sounder has an operating voltage ranging from 7 – 24 </w:t>
      </w:r>
      <w:proofErr w:type="spellStart"/>
      <w:r w:rsidRPr="00FB18B3">
        <w:t>Vdc</w:t>
      </w:r>
      <w:proofErr w:type="spellEnd"/>
      <w:r w:rsidRPr="00FB18B3">
        <w:t>, as shown as in the table below. Table 2.4 shows a specification table of the programmable sounder.</w:t>
      </w:r>
    </w:p>
    <w:p w14:paraId="3E65F655" w14:textId="77777777" w:rsidR="00407770" w:rsidRDefault="00D93AA3" w:rsidP="00562FF5">
      <w:pPr>
        <w:jc w:val="center"/>
      </w:pPr>
      <w:r w:rsidRPr="00FB18B3">
        <w:rPr>
          <w:noProof/>
        </w:rPr>
        <w:lastRenderedPageBreak/>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38">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0ECFF4A3" w14:textId="69DA4983" w:rsidR="00D93AA3" w:rsidRPr="00FB18B3" w:rsidRDefault="00407770" w:rsidP="00562FF5">
      <w:pPr>
        <w:pStyle w:val="Caption"/>
        <w:jc w:val="center"/>
        <w:rPr>
          <w:sz w:val="32"/>
          <w:szCs w:val="32"/>
        </w:rPr>
      </w:pPr>
      <w:bookmarkStart w:id="78" w:name="_Toc478402971"/>
      <w:bookmarkStart w:id="79" w:name="_Toc478656940"/>
      <w:r>
        <w:t xml:space="preserve">Figure </w:t>
      </w:r>
      <w:fldSimple w:instr=" SEQ Figure \* ARABIC ">
        <w:r w:rsidR="00053EE4">
          <w:rPr>
            <w:noProof/>
          </w:rPr>
          <w:t>10</w:t>
        </w:r>
      </w:fldSimple>
      <w:r>
        <w:t>: 12 VDC PUI Programmable Buzzer</w:t>
      </w:r>
      <w:bookmarkEnd w:id="78"/>
      <w:bookmarkEnd w:id="79"/>
    </w:p>
    <w:p w14:paraId="715151C9" w14:textId="77777777" w:rsidR="00ED4A2C" w:rsidRDefault="00ED4A2C" w:rsidP="00ED4A2C">
      <w:pPr>
        <w:pStyle w:val="Caption"/>
        <w:keepNext/>
        <w:jc w:val="center"/>
      </w:pPr>
      <w:r w:rsidRPr="00FB18B3">
        <w:rPr>
          <w:noProof/>
        </w:rPr>
        <w:drawing>
          <wp:inline distT="0" distB="0" distL="0" distR="0" wp14:anchorId="42BBBCB5" wp14:editId="37435541">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39">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7773B413" w14:textId="3636B100" w:rsidR="00ED4A2C" w:rsidRDefault="00ED4A2C" w:rsidP="00ED4A2C">
      <w:pPr>
        <w:pStyle w:val="Caption"/>
        <w:keepNext/>
        <w:jc w:val="center"/>
      </w:pPr>
      <w:bookmarkStart w:id="80" w:name="_Toc478403073"/>
      <w:bookmarkStart w:id="81" w:name="_Toc478656963"/>
      <w:r>
        <w:t xml:space="preserve">Table </w:t>
      </w:r>
      <w:fldSimple w:instr=" SEQ Table \* ARABIC ">
        <w:r w:rsidR="009B44F0">
          <w:rPr>
            <w:noProof/>
          </w:rPr>
          <w:t>5</w:t>
        </w:r>
      </w:fldSimple>
      <w:r>
        <w:t xml:space="preserve">: Specifications for </w:t>
      </w:r>
      <w:r w:rsidRPr="00D70C90">
        <w:t>12 VDC PUI Programmable Buzzer</w:t>
      </w:r>
      <w:bookmarkEnd w:id="80"/>
      <w:bookmarkEnd w:id="81"/>
    </w:p>
    <w:p w14:paraId="589BCD6C" w14:textId="77777777" w:rsidR="00D93AA3" w:rsidRPr="00FB18B3" w:rsidRDefault="00D93AA3" w:rsidP="00562FF5">
      <w:pPr>
        <w:ind w:firstLine="720"/>
      </w:pP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1138D73" w14:textId="1FF61AE1" w:rsidR="00811E27" w:rsidRDefault="00811E27" w:rsidP="00331B52">
      <w:pPr>
        <w:pStyle w:val="Heading2"/>
      </w:pPr>
      <w:bookmarkStart w:id="82" w:name="_Toc478657124"/>
      <w:r w:rsidRPr="00FB18B3">
        <w:t>Wireless Communications</w:t>
      </w:r>
      <w:bookmarkEnd w:id="82"/>
    </w:p>
    <w:p w14:paraId="5844340E" w14:textId="77777777" w:rsidR="00331B52" w:rsidRPr="00A75BCF" w:rsidRDefault="00331B52" w:rsidP="00331B52">
      <w:pPr>
        <w:pStyle w:val="Heading3"/>
      </w:pPr>
      <w:bookmarkStart w:id="83" w:name="_Toc478657125"/>
      <w:r>
        <w:lastRenderedPageBreak/>
        <w:t>1.1 Overview</w:t>
      </w:r>
      <w:bookmarkEnd w:id="83"/>
    </w:p>
    <w:p w14:paraId="1DEAD7B5" w14:textId="77777777" w:rsidR="00331B52" w:rsidRPr="00A75BCF" w:rsidRDefault="00331B52" w:rsidP="006E728C">
      <w:pPr>
        <w:pStyle w:val="NoSpacing"/>
      </w:pPr>
      <w:r w:rsidRPr="00A75BCF">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0B10B043" w14:textId="77777777" w:rsidR="00331B52" w:rsidRPr="00A75BCF" w:rsidRDefault="00331B52" w:rsidP="00331B52">
      <w:pPr>
        <w:pStyle w:val="Heading3"/>
      </w:pPr>
      <w:bookmarkStart w:id="84" w:name="_Toc478657126"/>
      <w:r w:rsidRPr="00A75BCF">
        <w:t>Why use wireless communication?</w:t>
      </w:r>
      <w:bookmarkEnd w:id="84"/>
    </w:p>
    <w:p w14:paraId="250576E9" w14:textId="60E41B53" w:rsidR="00331B52" w:rsidRPr="00A75BCF" w:rsidRDefault="00331B52" w:rsidP="006E728C">
      <w:pPr>
        <w:pStyle w:val="NoSpacing"/>
      </w:pPr>
      <w:r w:rsidRPr="00A75BCF">
        <w:t>Wireless communication allows multiple different devises to be connected over a wireless network. This allows devises to be self-contained without the inconvenience of communication wires. Moreover, if wires are required for communication, the system is very static. Wireless communication allows for a dynamic system that can grow and change as system requirements change.</w:t>
      </w:r>
    </w:p>
    <w:p w14:paraId="31BAB19B" w14:textId="77777777" w:rsidR="00331B52" w:rsidRPr="00A75BCF" w:rsidRDefault="00331B52" w:rsidP="006E728C">
      <w:pPr>
        <w:pStyle w:val="NoSpacing"/>
      </w:pPr>
      <w:r w:rsidRPr="00A75BCF">
        <w:t>The S.M.A.R.T Alarm system will rely heavily on wireless communication, transmitting sensor data to the central processing and direction data back to the alarms. S.M.A.R.T. Alarm is a dynamic system, have different configurations and alarm needs deepening on the building. Wireless communication is a core component of the S.M.A.R.T. Alarm system. The following section will provide information on the aforementioned wireless communication options and will discuss the feasibility of their inclusion in the S.M.A.R.T Alarm system.</w:t>
      </w:r>
    </w:p>
    <w:p w14:paraId="2B19D874" w14:textId="77777777" w:rsidR="00331B52" w:rsidRPr="00A75BCF" w:rsidRDefault="00331B52" w:rsidP="00331B52">
      <w:pPr>
        <w:pStyle w:val="Heading3"/>
      </w:pPr>
      <w:bookmarkStart w:id="85" w:name="_Toc478657127"/>
      <w:r w:rsidRPr="00A75BCF">
        <w:t>1.1.2 Wireless Fidelity (Wi-Fi)</w:t>
      </w:r>
      <w:bookmarkEnd w:id="85"/>
    </w:p>
    <w:p w14:paraId="03C6EBF9" w14:textId="77777777" w:rsidR="00331B52" w:rsidRPr="00A75BCF" w:rsidRDefault="00331B52" w:rsidP="006E728C">
      <w:pPr>
        <w:pStyle w:val="NoSpacing"/>
      </w:pPr>
      <w:r w:rsidRPr="00A75BCF">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128944D5" w14:textId="77777777" w:rsidR="00331B52" w:rsidRPr="00A75BCF" w:rsidRDefault="00331B52" w:rsidP="006E728C">
      <w:pPr>
        <w:pStyle w:val="NoSpacing"/>
      </w:pPr>
      <w:r w:rsidRPr="00A75BCF">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destination, the packet will be resent until it is confirmed that it was received by its target. IEEE 802.11b and 802.11g use the 2.4 GHz</w:t>
      </w:r>
      <w:r w:rsidRPr="00A75BCF">
        <w:rPr>
          <w:color w:val="252525"/>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3CB742E0" w14:textId="77777777" w:rsidR="00331B52" w:rsidRPr="00A75BCF" w:rsidRDefault="00331B52" w:rsidP="006E728C">
      <w:pPr>
        <w:pStyle w:val="NoSpacing"/>
      </w:pPr>
      <w:r w:rsidRPr="00A75BCF">
        <w:rPr>
          <w:shd w:val="clear" w:color="auto" w:fill="FFFFFF"/>
        </w:rPr>
        <w:t xml:space="preserve">Spectrum assignments for the 2.4GHz band are not the same worldwide. For example, the U.S. only permits 11 channels for the 2.4GHz band to be operated without a license, whereas Australia and Europe allow two additional </w:t>
      </w:r>
      <w:r w:rsidRPr="00A75BCF">
        <w:rPr>
          <w:shd w:val="clear" w:color="auto" w:fill="FFFFFF"/>
        </w:rPr>
        <w:lastRenderedPageBreak/>
        <w:t xml:space="preserve">channels (12 and 13).  A Wi-Fi signal occupies five channels in the 2.4 GHz band, therefore it is only possible to have a group of three non-overlapping channels (Channels 1, 6 and 11) in the U.S. </w:t>
      </w:r>
    </w:p>
    <w:p w14:paraId="15AFD24D" w14:textId="77777777" w:rsidR="00331B52" w:rsidRPr="00A75BCF" w:rsidRDefault="00331B52" w:rsidP="006E728C">
      <w:pPr>
        <w:pStyle w:val="NoSpacing"/>
      </w:pPr>
      <w:r w:rsidRPr="00A75BCF">
        <w:t xml:space="preserve">All Wi-Fi certified devices will work with any Wi-Fi access point anywhere in the world, proved they can make it through the security checkpoints such as </w:t>
      </w:r>
      <w:r w:rsidRPr="00A75BCF">
        <w:rPr>
          <w:color w:val="252525"/>
          <w:shd w:val="clear" w:color="auto" w:fill="FFFFFF"/>
        </w:rPr>
        <w:t>Wired Equivalent Privacy or WEP (which has been phased out due to weakness of security) or the more popular Wi-Fi Protected Acces</w:t>
      </w:r>
      <w:hyperlink r:id="rId40" w:history="1">
        <w:r w:rsidRPr="00A75BCF">
          <w:rPr>
            <w:color w:val="0B0080"/>
            <w:u w:val="single"/>
            <w:shd w:val="clear" w:color="auto" w:fill="FFFFFF"/>
          </w:rPr>
          <w:t>s</w:t>
        </w:r>
      </w:hyperlink>
      <w:r w:rsidRPr="00A75BCF">
        <w:rPr>
          <w:color w:val="252525"/>
          <w:shd w:val="clear" w:color="auto" w:fill="FFFFFF"/>
        </w:rPr>
        <w:t xml:space="preserve"> (WPA and WPA2) which requires a passcode for access to the network. </w:t>
      </w:r>
    </w:p>
    <w:p w14:paraId="0F6EF42F" w14:textId="77777777" w:rsidR="00331B52" w:rsidRPr="00A75BCF" w:rsidRDefault="00331B52" w:rsidP="006E728C">
      <w:pPr>
        <w:pStyle w:val="NoSpacing"/>
        <w:rPr>
          <w:shd w:val="clear" w:color="auto" w:fill="FFFFFF"/>
        </w:rPr>
      </w:pPr>
      <w:r w:rsidRPr="00A75BCF">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E9A738F" w14:textId="77777777" w:rsidR="00331B52" w:rsidRPr="00A75BCF" w:rsidRDefault="00331B52" w:rsidP="00331B52">
      <w:pPr>
        <w:spacing w:after="0" w:line="240" w:lineRule="auto"/>
        <w:rPr>
          <w:rFonts w:eastAsia="Times New Roman"/>
          <w:color w:val="252525"/>
          <w:shd w:val="clear" w:color="auto" w:fill="FFFFFF"/>
        </w:rPr>
      </w:pPr>
    </w:p>
    <w:p w14:paraId="5C6CD001" w14:textId="77777777" w:rsidR="003B1FB0" w:rsidRDefault="00331B52" w:rsidP="003B1FB0">
      <w:pPr>
        <w:keepNext/>
        <w:spacing w:after="0" w:line="240" w:lineRule="auto"/>
        <w:jc w:val="center"/>
      </w:pPr>
      <w:r w:rsidRPr="00A75BCF">
        <w:rPr>
          <w:rFonts w:eastAsia="Times New Roman"/>
          <w:noProof/>
          <w:color w:val="000000"/>
        </w:rPr>
        <w:drawing>
          <wp:inline distT="0" distB="0" distL="0" distR="0" wp14:anchorId="26483A84" wp14:editId="2FF66393">
            <wp:extent cx="5080635" cy="4181475"/>
            <wp:effectExtent l="0" t="0" r="5715" b="9525"/>
            <wp:docPr id="36" name="Picture 36"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rotWithShape="1">
                    <a:blip r:embed="rId41">
                      <a:extLst>
                        <a:ext uri="{28A0092B-C50C-407E-A947-70E740481C1C}">
                          <a14:useLocalDpi xmlns:a14="http://schemas.microsoft.com/office/drawing/2010/main" val="0"/>
                        </a:ext>
                      </a:extLst>
                    </a:blip>
                    <a:srcRect b="8920"/>
                    <a:stretch/>
                  </pic:blipFill>
                  <pic:spPr bwMode="auto">
                    <a:xfrm>
                      <a:off x="0" y="0"/>
                      <a:ext cx="5096057" cy="4194168"/>
                    </a:xfrm>
                    <a:prstGeom prst="rect">
                      <a:avLst/>
                    </a:prstGeom>
                    <a:noFill/>
                    <a:ln>
                      <a:noFill/>
                    </a:ln>
                    <a:extLst>
                      <a:ext uri="{53640926-AAD7-44D8-BBD7-CCE9431645EC}">
                        <a14:shadowObscured xmlns:a14="http://schemas.microsoft.com/office/drawing/2010/main"/>
                      </a:ext>
                    </a:extLst>
                  </pic:spPr>
                </pic:pic>
              </a:graphicData>
            </a:graphic>
          </wp:inline>
        </w:drawing>
      </w:r>
    </w:p>
    <w:p w14:paraId="76500F89" w14:textId="119FB66A" w:rsidR="00331B52" w:rsidRPr="00A75BCF" w:rsidRDefault="003B1FB0" w:rsidP="003B1FB0">
      <w:pPr>
        <w:pStyle w:val="Caption"/>
        <w:jc w:val="center"/>
        <w:rPr>
          <w:rFonts w:eastAsia="Times New Roman"/>
        </w:rPr>
      </w:pPr>
      <w:bookmarkStart w:id="86" w:name="_Toc478656941"/>
      <w:r>
        <w:t xml:space="preserve">Figure </w:t>
      </w:r>
      <w:fldSimple w:instr=" SEQ Figure \* ARABIC ">
        <w:r w:rsidR="00053EE4">
          <w:rPr>
            <w:noProof/>
          </w:rPr>
          <w:t>11</w:t>
        </w:r>
      </w:fldSimple>
      <w:r>
        <w:t>: Wi-Fi Network</w:t>
      </w:r>
      <w:bookmarkEnd w:id="86"/>
    </w:p>
    <w:p w14:paraId="7870EBC2" w14:textId="77777777" w:rsidR="00331B52" w:rsidRPr="00A75BCF" w:rsidRDefault="00331B52" w:rsidP="006E728C">
      <w:pPr>
        <w:pStyle w:val="NoSpacing"/>
      </w:pPr>
      <w:r w:rsidRPr="00A75BCF">
        <w:rPr>
          <w:shd w:val="clear" w:color="auto" w:fill="FFFFFF"/>
        </w:rPr>
        <w:t xml:space="preserve">Overall, Wi-Fi would be an excellent form of wireless communication for the S.M.A.R.T Alarms, if not for the power consumption of transmitting and receiving Wi-Fi signals. Because the S.M.A.R.T Alarms will be powered by batteries as a </w:t>
      </w:r>
      <w:r w:rsidRPr="00A75BCF">
        <w:rPr>
          <w:shd w:val="clear" w:color="auto" w:fill="FFFFFF"/>
        </w:rPr>
        <w:lastRenderedPageBreak/>
        <w:t>backup power source, a more power efficient communication system may be desired.</w:t>
      </w:r>
    </w:p>
    <w:p w14:paraId="1F116E62" w14:textId="77777777" w:rsidR="00331B52" w:rsidRPr="00A75BCF" w:rsidRDefault="00331B52" w:rsidP="00331B52">
      <w:pPr>
        <w:pStyle w:val="Heading3"/>
      </w:pPr>
      <w:bookmarkStart w:id="87" w:name="_Toc478657128"/>
      <w:r w:rsidRPr="00A75BCF">
        <w:rPr>
          <w:shd w:val="clear" w:color="auto" w:fill="FFFFFF"/>
        </w:rPr>
        <w:t>1.1.3 Bluetooth</w:t>
      </w:r>
      <w:bookmarkEnd w:id="87"/>
    </w:p>
    <w:p w14:paraId="5E2EF12C" w14:textId="77777777" w:rsidR="00331B52" w:rsidRPr="00A75BCF" w:rsidRDefault="00331B52" w:rsidP="006E728C">
      <w:pPr>
        <w:pStyle w:val="NoSpacing"/>
      </w:pPr>
      <w:r w:rsidRPr="00A75BCF">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3EBC2B76" w14:textId="77777777" w:rsidR="00331B52" w:rsidRPr="00A75BCF" w:rsidRDefault="00331B52" w:rsidP="006E728C">
      <w:pPr>
        <w:pStyle w:val="NoSpacing"/>
        <w:rPr>
          <w:shd w:val="clear" w:color="auto" w:fill="FFFFFF"/>
        </w:rPr>
      </w:pPr>
      <w:r w:rsidRPr="00A75BCF">
        <w:rPr>
          <w:shd w:val="clear" w:color="auto" w:fill="FFFFFF"/>
        </w:rPr>
        <w:t>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digit encryption, compared to the twelve-digit encryption you get from Wi-Fi securities. Due to the limited range (about 30 ft.) and lack of proper encryption, associated with Bluetooth transmission, it is not feasible to use Bluetooth in the S.M.A.R.T. Alarm systems.  </w:t>
      </w:r>
    </w:p>
    <w:p w14:paraId="1F17E8F5" w14:textId="77777777" w:rsidR="00331B52" w:rsidRPr="00A75BCF" w:rsidRDefault="00331B52" w:rsidP="00331B52">
      <w:pPr>
        <w:pStyle w:val="Heading3"/>
        <w:rPr>
          <w:shd w:val="clear" w:color="auto" w:fill="FFFFFF"/>
        </w:rPr>
      </w:pPr>
      <w:bookmarkStart w:id="88" w:name="_Toc478657129"/>
      <w:r w:rsidRPr="00A75BCF">
        <w:rPr>
          <w:shd w:val="clear" w:color="auto" w:fill="FFFFFF"/>
        </w:rPr>
        <w:t>1.1.4 Radio Frequency</w:t>
      </w:r>
      <w:bookmarkEnd w:id="88"/>
    </w:p>
    <w:p w14:paraId="7CDB67D2" w14:textId="77777777" w:rsidR="00331B52" w:rsidRPr="00A75BCF" w:rsidRDefault="00331B52" w:rsidP="006E728C">
      <w:pPr>
        <w:pStyle w:val="NoSpacing"/>
        <w:rPr>
          <w:shd w:val="clear" w:color="auto" w:fill="FFFFFF"/>
        </w:rPr>
      </w:pPr>
      <w:r w:rsidRPr="00A75BCF">
        <w:rPr>
          <w:shd w:val="clear" w:color="auto" w:fill="FFFFFF"/>
        </w:rPr>
        <w:t xml:space="preserve">Radio Frequency or RF is a very common form of wireless communication around the world. RF can be integrated into a system with relative ease due to the versatility of RF systems. RF signals can travel very long distances (at low frequencies) and can travel through many different mediums with relative ease (i.e. Water, Air, Solids, Space). Radio Frequency communication is widely use throughout the United States as well as the rest of the world and since RF can be transmitted at such a wide variety of frequencies, it is very strongly regulated. There is only a small range of frequencies that can be transmitted without needing a license or permission from the federal government. </w:t>
      </w:r>
    </w:p>
    <w:p w14:paraId="722C5615" w14:textId="77777777" w:rsidR="00331B52" w:rsidRPr="00A75BCF" w:rsidRDefault="00331B52" w:rsidP="006E728C">
      <w:pPr>
        <w:pStyle w:val="NoSpacing"/>
      </w:pPr>
      <w:r w:rsidRPr="00A75BCF">
        <w:rPr>
          <w:shd w:val="clear" w:color="auto" w:fill="FFFFFF"/>
        </w:rPr>
        <w:t>Communication protocols like WIFI, Bluetooth and ZigBee all operate in the 2.4 GHz frequency range, an approved (unlicensed) ranged for transmission signals. If the S.M.A.R.T. Alarm were to use RF communications to transfer data packets, it would require the design of a proprietary protocol to modulate and demodulate the signal to work. Communication systems like WIFI and ZigBee already have these established protocols, making using them a for feasible form of wireless communication than RF.</w:t>
      </w:r>
    </w:p>
    <w:p w14:paraId="2630F712" w14:textId="77777777" w:rsidR="00331B52" w:rsidRPr="00A75BCF" w:rsidRDefault="00331B52" w:rsidP="00331B52">
      <w:pPr>
        <w:pStyle w:val="Heading3"/>
      </w:pPr>
      <w:bookmarkStart w:id="89" w:name="_Toc478657130"/>
      <w:r w:rsidRPr="00A75BCF">
        <w:rPr>
          <w:shd w:val="clear" w:color="auto" w:fill="FFFFFF"/>
        </w:rPr>
        <w:lastRenderedPageBreak/>
        <w:t>1.1.5 ZigBee</w:t>
      </w:r>
      <w:bookmarkEnd w:id="89"/>
    </w:p>
    <w:p w14:paraId="28847ADD" w14:textId="2E3F97F9" w:rsidR="00331B52" w:rsidRPr="00A75BCF" w:rsidRDefault="003B1FB0" w:rsidP="006E728C">
      <w:pPr>
        <w:pStyle w:val="NoSpacing"/>
      </w:pPr>
      <w:r>
        <w:rPr>
          <w:noProof/>
        </w:rPr>
        <mc:AlternateContent>
          <mc:Choice Requires="wps">
            <w:drawing>
              <wp:anchor distT="0" distB="0" distL="114300" distR="114300" simplePos="0" relativeHeight="251695104" behindDoc="0" locked="0" layoutInCell="1" allowOverlap="1" wp14:anchorId="39429D42" wp14:editId="07AD6B4F">
                <wp:simplePos x="0" y="0"/>
                <wp:positionH relativeFrom="column">
                  <wp:posOffset>3086100</wp:posOffset>
                </wp:positionH>
                <wp:positionV relativeFrom="paragraph">
                  <wp:posOffset>4295775</wp:posOffset>
                </wp:positionV>
                <wp:extent cx="2428875" cy="635"/>
                <wp:effectExtent l="0" t="0" r="9525" b="18415"/>
                <wp:wrapSquare wrapText="bothSides"/>
                <wp:docPr id="48" name="Text Box 48"/>
                <wp:cNvGraphicFramePr/>
                <a:graphic xmlns:a="http://schemas.openxmlformats.org/drawingml/2006/main">
                  <a:graphicData uri="http://schemas.microsoft.com/office/word/2010/wordprocessingShape">
                    <wps:wsp>
                      <wps:cNvSpPr txBox="1"/>
                      <wps:spPr>
                        <a:xfrm>
                          <a:off x="0" y="0"/>
                          <a:ext cx="2428875" cy="635"/>
                        </a:xfrm>
                        <a:prstGeom prst="rect">
                          <a:avLst/>
                        </a:prstGeom>
                        <a:solidFill>
                          <a:prstClr val="white"/>
                        </a:solidFill>
                        <a:ln>
                          <a:noFill/>
                        </a:ln>
                      </wps:spPr>
                      <wps:txbx>
                        <w:txbxContent>
                          <w:p w14:paraId="7AC5F6A4" w14:textId="070F66DD" w:rsidR="00D47EF8" w:rsidRPr="00DE2670" w:rsidRDefault="00D47EF8" w:rsidP="003B1FB0">
                            <w:pPr>
                              <w:pStyle w:val="Caption"/>
                              <w:jc w:val="center"/>
                              <w:rPr>
                                <w:noProof/>
                                <w:sz w:val="24"/>
                                <w:szCs w:val="24"/>
                                <w:shd w:val="clear" w:color="auto" w:fill="FFFFFF"/>
                              </w:rPr>
                            </w:pPr>
                            <w:bookmarkStart w:id="90" w:name="_Toc478656942"/>
                            <w:r>
                              <w:t xml:space="preserve">Figure </w:t>
                            </w:r>
                            <w:fldSimple w:instr=" SEQ Figure \* ARABIC ">
                              <w:r w:rsidR="00053EE4">
                                <w:rPr>
                                  <w:noProof/>
                                </w:rPr>
                                <w:t>12</w:t>
                              </w:r>
                            </w:fldSimple>
                            <w:r>
                              <w:t>: Routing Network Method</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9429D42" id="Text Box 48" o:spid="_x0000_s1028" type="#_x0000_t202" style="position:absolute;left:0;text-align:left;margin-left:243pt;margin-top:338.25pt;width:191.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" stroked="f">
                <v:textbox style="mso-fit-shape-to-text:t" inset="0,0,0,0">
                  <w:txbxContent>
                    <w:p w14:paraId="7AC5F6A4" w14:textId="070F66DD" w:rsidR="00D47EF8" w:rsidRPr="00DE2670" w:rsidRDefault="00D47EF8" w:rsidP="003B1FB0">
                      <w:pPr>
                        <w:pStyle w:val="Caption"/>
                        <w:jc w:val="center"/>
                        <w:rPr>
                          <w:noProof/>
                          <w:sz w:val="24"/>
                          <w:szCs w:val="24"/>
                          <w:shd w:val="clear" w:color="auto" w:fill="FFFFFF"/>
                        </w:rPr>
                      </w:pPr>
                      <w:bookmarkStart w:id="91" w:name="_Toc478656942"/>
                      <w:r>
                        <w:t xml:space="preserve">Figure </w:t>
                      </w:r>
                      <w:fldSimple w:instr=" SEQ Figure \* ARABIC ">
                        <w:r w:rsidR="00053EE4">
                          <w:rPr>
                            <w:noProof/>
                          </w:rPr>
                          <w:t>12</w:t>
                        </w:r>
                      </w:fldSimple>
                      <w:r>
                        <w:t>: Routing Network Method</w:t>
                      </w:r>
                      <w:bookmarkEnd w:id="91"/>
                    </w:p>
                  </w:txbxContent>
                </v:textbox>
                <w10:wrap type="square"/>
              </v:shape>
            </w:pict>
          </mc:Fallback>
        </mc:AlternateContent>
      </w:r>
      <w:r w:rsidRPr="00A75BCF">
        <w:rPr>
          <w:noProof/>
          <w:shd w:val="clear" w:color="auto" w:fill="FFFFFF"/>
        </w:rPr>
        <w:drawing>
          <wp:anchor distT="0" distB="0" distL="114300" distR="114300" simplePos="0" relativeHeight="251680768" behindDoc="0" locked="0" layoutInCell="1" allowOverlap="1" wp14:anchorId="7EBDA7C0" wp14:editId="59214FDA">
            <wp:simplePos x="0" y="0"/>
            <wp:positionH relativeFrom="margin">
              <wp:posOffset>3086100</wp:posOffset>
            </wp:positionH>
            <wp:positionV relativeFrom="paragraph">
              <wp:posOffset>1341755</wp:posOffset>
            </wp:positionV>
            <wp:extent cx="2428875" cy="2896870"/>
            <wp:effectExtent l="76200" t="76200" r="142875" b="132080"/>
            <wp:wrapSquare wrapText="bothSides"/>
            <wp:docPr id="37" name="Picture 37" descr="C:\Users\Patrick Schexnayder\AppData\Local\Microsoft\Windows\INetCache\Content.Word\Rou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atrick Schexnayder\AppData\Local\Microsoft\Windows\INetCache\Content.Word\Routing.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28875" cy="289687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r w:rsidRPr="00A75BCF">
        <w:rPr>
          <w:shd w:val="clear" w:color="auto" w:fill="FFFFFF"/>
        </w:rPr>
        <w:t>simpler</w:t>
      </w:r>
      <w:r w:rsidR="00331B52" w:rsidRPr="00A75BCF">
        <w:rPr>
          <w:shd w:val="clear" w:color="auto" w:fill="FFFFFF"/>
        </w:rPr>
        <w:t xml:space="preserve"> and less expensive than other wireless PANs, like Wi-Fi or Bluetooth. ZigBee is described as “a low power, inexpensive, wireless mesh network standard that is employed throughout many applications that utilize wireless sensor networking and control” [E]. </w:t>
      </w:r>
    </w:p>
    <w:p w14:paraId="6E29A7A5" w14:textId="58BC2BD1" w:rsidR="00331B52" w:rsidRPr="00A75BCF" w:rsidRDefault="003B1FB0" w:rsidP="006E728C">
      <w:pPr>
        <w:pStyle w:val="NoSpacing"/>
        <w:rPr>
          <w:shd w:val="clear" w:color="auto" w:fill="FFFFFF"/>
        </w:rPr>
      </w:pPr>
      <w:r>
        <w:rPr>
          <w:noProof/>
        </w:rPr>
        <mc:AlternateContent>
          <mc:Choice Requires="wps">
            <w:drawing>
              <wp:anchor distT="0" distB="0" distL="114300" distR="114300" simplePos="0" relativeHeight="251697152" behindDoc="1" locked="0" layoutInCell="1" allowOverlap="1" wp14:anchorId="726C6E2C" wp14:editId="22852401">
                <wp:simplePos x="0" y="0"/>
                <wp:positionH relativeFrom="column">
                  <wp:posOffset>3086100</wp:posOffset>
                </wp:positionH>
                <wp:positionV relativeFrom="paragraph">
                  <wp:posOffset>5440045</wp:posOffset>
                </wp:positionV>
                <wp:extent cx="2400300" cy="635"/>
                <wp:effectExtent l="0" t="0" r="0" b="18415"/>
                <wp:wrapTight wrapText="bothSides">
                  <wp:wrapPolygon edited="0">
                    <wp:start x="0" y="0"/>
                    <wp:lineTo x="0" y="0"/>
                    <wp:lineTo x="21429" y="0"/>
                    <wp:lineTo x="21429" y="0"/>
                    <wp:lineTo x="0" y="0"/>
                  </wp:wrapPolygon>
                </wp:wrapTight>
                <wp:docPr id="49" name="Text Box 49"/>
                <wp:cNvGraphicFramePr/>
                <a:graphic xmlns:a="http://schemas.openxmlformats.org/drawingml/2006/main">
                  <a:graphicData uri="http://schemas.microsoft.com/office/word/2010/wordprocessingShape">
                    <wps:wsp>
                      <wps:cNvSpPr txBox="1"/>
                      <wps:spPr>
                        <a:xfrm>
                          <a:off x="0" y="0"/>
                          <a:ext cx="2400300" cy="635"/>
                        </a:xfrm>
                        <a:prstGeom prst="rect">
                          <a:avLst/>
                        </a:prstGeom>
                        <a:solidFill>
                          <a:prstClr val="white"/>
                        </a:solidFill>
                        <a:ln>
                          <a:noFill/>
                        </a:ln>
                      </wps:spPr>
                      <wps:txbx>
                        <w:txbxContent>
                          <w:p w14:paraId="0D7921C8" w14:textId="3E73C029" w:rsidR="00D47EF8" w:rsidRPr="00E50F4D" w:rsidRDefault="00D47EF8" w:rsidP="003B1FB0">
                            <w:pPr>
                              <w:pStyle w:val="Caption"/>
                              <w:jc w:val="center"/>
                              <w:rPr>
                                <w:noProof/>
                                <w:sz w:val="24"/>
                                <w:szCs w:val="24"/>
                              </w:rPr>
                            </w:pPr>
                            <w:bookmarkStart w:id="92" w:name="_Toc478656943"/>
                            <w:r>
                              <w:t xml:space="preserve">Figure </w:t>
                            </w:r>
                            <w:fldSimple w:instr=" SEQ Figure \* ARABIC ">
                              <w:r w:rsidR="00053EE4">
                                <w:rPr>
                                  <w:noProof/>
                                </w:rPr>
                                <w:t>13</w:t>
                              </w:r>
                            </w:fldSimple>
                            <w:r>
                              <w:t>: Flooding Network Method</w:t>
                            </w:r>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6C6E2C" id="Text Box 49" o:spid="_x0000_s1029" type="#_x0000_t202" style="position:absolute;left:0;text-align:left;margin-left:243pt;margin-top:428.35pt;width:189pt;height:.0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" stroked="f">
                <v:textbox style="mso-fit-shape-to-text:t" inset="0,0,0,0">
                  <w:txbxContent>
                    <w:p w14:paraId="0D7921C8" w14:textId="3E73C029" w:rsidR="00D47EF8" w:rsidRPr="00E50F4D" w:rsidRDefault="00D47EF8" w:rsidP="003B1FB0">
                      <w:pPr>
                        <w:pStyle w:val="Caption"/>
                        <w:jc w:val="center"/>
                        <w:rPr>
                          <w:noProof/>
                          <w:sz w:val="24"/>
                          <w:szCs w:val="24"/>
                        </w:rPr>
                      </w:pPr>
                      <w:bookmarkStart w:id="93" w:name="_Toc478656943"/>
                      <w:r>
                        <w:t xml:space="preserve">Figure </w:t>
                      </w:r>
                      <w:fldSimple w:instr=" SEQ Figure \* ARABIC ">
                        <w:r w:rsidR="00053EE4">
                          <w:rPr>
                            <w:noProof/>
                          </w:rPr>
                          <w:t>13</w:t>
                        </w:r>
                      </w:fldSimple>
                      <w:r>
                        <w:t>: Flooding Network Method</w:t>
                      </w:r>
                      <w:bookmarkEnd w:id="93"/>
                    </w:p>
                  </w:txbxContent>
                </v:textbox>
                <w10:wrap type="tight"/>
              </v:shape>
            </w:pict>
          </mc:Fallback>
        </mc:AlternateContent>
      </w:r>
      <w:r w:rsidRPr="00A75BCF">
        <w:rPr>
          <w:noProof/>
        </w:rPr>
        <w:drawing>
          <wp:anchor distT="0" distB="0" distL="114300" distR="114300" simplePos="0" relativeHeight="251679744" behindDoc="1" locked="0" layoutInCell="1" allowOverlap="1" wp14:anchorId="7EB05B64" wp14:editId="0AC1EE66">
            <wp:simplePos x="0" y="0"/>
            <wp:positionH relativeFrom="margin">
              <wp:posOffset>3086100</wp:posOffset>
            </wp:positionH>
            <wp:positionV relativeFrom="paragraph">
              <wp:posOffset>2606040</wp:posOffset>
            </wp:positionV>
            <wp:extent cx="2400300" cy="2776855"/>
            <wp:effectExtent l="76200" t="76200" r="133350" b="137795"/>
            <wp:wrapTight wrapText="bothSides">
              <wp:wrapPolygon edited="0">
                <wp:start x="-343" y="-593"/>
                <wp:lineTo x="-686" y="-445"/>
                <wp:lineTo x="-686" y="21931"/>
                <wp:lineTo x="-343" y="22524"/>
                <wp:lineTo x="22286" y="22524"/>
                <wp:lineTo x="22629" y="21042"/>
                <wp:lineTo x="22629" y="1926"/>
                <wp:lineTo x="22286" y="-296"/>
                <wp:lineTo x="22286" y="-593"/>
                <wp:lineTo x="-343" y="-593"/>
              </wp:wrapPolygon>
            </wp:wrapTight>
            <wp:docPr id="7" name="Picture 7" descr="C:\Users\Patrick Schexnayder\AppData\Local\Microsoft\Windows\INetCache\Content.Word\Flo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atrick Schexnayder\AppData\Local\Microsoft\Windows\INetCache\Content.Word\Floodin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300" cy="27768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rPr>
          <w:shd w:val="clear" w:color="auto" w:fill="FFFFFF"/>
        </w:rPr>
        <w:t xml:space="preserve">Due to ZigBee’s low power consumption, it limits transmission ranges to about 10-100 meters line-of-sight depending on power output and environment. However, using a mesh network, data can be transferred from one device to another, allowing for an expansive range. A mesh network is a type of network that relies on relaying data from node to node. A mesh network can transfer this data by using either a flooding method or a routing method. The routing method propagates a message from one router node to the next, until it reaches its destination. Algorithms are used to ensure that the shortest transmission paths are used, continuously checking for path availability. If a node is damaged or unusable, the system will “self-heal” and adjust its data path to reach its end goal. Due to this dynamic routing, these types of systems are very reliable, prone to very few errors. The flooding method is a process in which a data packet is sent out from a coordinator and sent through every outgoing node in the network. There are two types of flooding, uncontrolled and controlled flooding. Uncontrolled flooding is not a preferred method of networking because the neighboring nodes will send packets indefinitely, causing a broadcast storm. A broadcast storm consumes up </w:t>
      </w:r>
      <w:r w:rsidR="00331B52" w:rsidRPr="00A75BCF">
        <w:rPr>
          <w:shd w:val="clear" w:color="auto" w:fill="FFFFFF"/>
        </w:rPr>
        <w:lastRenderedPageBreak/>
        <w:t xml:space="preserve">a great deal of network resources, which can cause a system to be unable to further transfer data. However, controlled flooding utilizes two algorithms to make it a reliable networking solution. Each data packet in a controlled flood is labeled with an address and sequence number. Router nodes in the network keep track of the senders and sequence numbers it has received and only forwards packets that they have never seen before. Therefore, each of these router nodes may receive a packet more than once, but will only forward the packet one time. The network then utilizes Reverse Path Forwarding to notify the coordinator that the packet has been successfully sent to all routers in the network so it can stop transmission of that data packet [C]. </w:t>
      </w:r>
    </w:p>
    <w:p w14:paraId="668DAEC7" w14:textId="77777777" w:rsidR="00331B52" w:rsidRPr="00A75BCF" w:rsidRDefault="00331B52" w:rsidP="006E728C">
      <w:pPr>
        <w:pStyle w:val="NoSpacing"/>
      </w:pPr>
      <w:r w:rsidRPr="00A75BCF">
        <w:rPr>
          <w:shd w:val="clear" w:color="auto" w:fill="FFFFFF"/>
        </w:rPr>
        <w:t xml:space="preserve">The S.M.A.R.T. Alarm will utilize both routing and flooding transmission methods. It will use a routing method to send Smoke Alarm sensor data to the coordinator, using the fastest transmission path possible. Once the coordinator receives this data, it will do the necessary calculations and exit route mapping and send the alarm and direction packets out to all the alarms in the system using the controlled flooding technique. The combination of these two routing methods will ensure the S.M.A.R.T. Alarm works properly and efficiently in alerting the inhabitance of a building of a potential fire.  </w:t>
      </w:r>
    </w:p>
    <w:p w14:paraId="412F941E" w14:textId="77777777" w:rsidR="00331B52" w:rsidRPr="00A75BCF" w:rsidRDefault="00331B52" w:rsidP="006E728C">
      <w:pPr>
        <w:pStyle w:val="NoSpacing"/>
      </w:pPr>
      <w:r w:rsidRPr="00A75BCF">
        <w:rPr>
          <w:shd w:val="clear" w:color="auto" w:fill="FFFFFF"/>
        </w:rPr>
        <w:t xml:space="preserve">ZigBee operates in the ISM radio bands (2.4 GHz) with data transmission rates varying from 20 </w:t>
      </w:r>
      <w:proofErr w:type="spellStart"/>
      <w:r w:rsidRPr="00A75BCF">
        <w:rPr>
          <w:shd w:val="clear" w:color="auto" w:fill="FFFFFF"/>
        </w:rPr>
        <w:t>kbit</w:t>
      </w:r>
      <w:proofErr w:type="spellEnd"/>
      <w:r w:rsidRPr="00A75BCF">
        <w:rPr>
          <w:shd w:val="clear" w:color="auto" w:fill="FFFFFF"/>
        </w:rPr>
        <w:t xml:space="preserve">/s for the 868 MHz band to 200 </w:t>
      </w:r>
      <w:proofErr w:type="spellStart"/>
      <w:r w:rsidRPr="00A75BCF">
        <w:rPr>
          <w:shd w:val="clear" w:color="auto" w:fill="FFFFFF"/>
        </w:rPr>
        <w:t>kbits</w:t>
      </w:r>
      <w:proofErr w:type="spellEnd"/>
      <w:r w:rsidRPr="00A75BCF">
        <w:rPr>
          <w:shd w:val="clear" w:color="auto" w:fill="FFFFFF"/>
        </w:rPr>
        <w:t xml:space="preserve">/s at the 2.4 GHz band. ZigBee can support both star and tree networks, as well as generic mesh networking. Every ZigBee network must have one coordinating device which essentially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3CDABF34" w14:textId="77777777" w:rsidR="00331B52" w:rsidRPr="00A75BCF" w:rsidRDefault="00331B52" w:rsidP="006E728C">
      <w:pPr>
        <w:pStyle w:val="NoSpacing"/>
      </w:pPr>
      <w:r w:rsidRPr="00A75BCF">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4BBA6BF9" w14:textId="77777777" w:rsidR="00331B52" w:rsidRPr="00A75BCF" w:rsidRDefault="00331B52" w:rsidP="003B1FB0">
      <w:pPr>
        <w:pStyle w:val="NoSpacing"/>
        <w:ind w:firstLine="0"/>
      </w:pPr>
      <w:r w:rsidRPr="00A75BCF">
        <w:rPr>
          <w:shd w:val="clear" w:color="auto" w:fill="FFFFFF"/>
        </w:rPr>
        <w:t>There are three kinds of ZigBee devices:</w:t>
      </w:r>
    </w:p>
    <w:p w14:paraId="5B014DBC" w14:textId="77777777" w:rsidR="00331B52" w:rsidRPr="00A75BCF" w:rsidRDefault="00331B52" w:rsidP="003B1FB0">
      <w:pPr>
        <w:pStyle w:val="NoSpacing"/>
        <w:numPr>
          <w:ilvl w:val="0"/>
          <w:numId w:val="4"/>
        </w:numPr>
      </w:pPr>
      <w:r w:rsidRPr="00A75BCF">
        <w:rPr>
          <w:shd w:val="clear" w:color="auto" w:fill="FFFFFF"/>
        </w:rPr>
        <w:t>ZigBee Coordinator - Described Above</w:t>
      </w:r>
    </w:p>
    <w:p w14:paraId="5C1014F0" w14:textId="77777777" w:rsidR="00331B52" w:rsidRPr="00A75BCF" w:rsidRDefault="00331B52" w:rsidP="003B1FB0">
      <w:pPr>
        <w:pStyle w:val="NoSpacing"/>
        <w:numPr>
          <w:ilvl w:val="0"/>
          <w:numId w:val="4"/>
        </w:numPr>
      </w:pPr>
      <w:r w:rsidRPr="00A75BCF">
        <w:rPr>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70002DC0" w14:textId="77777777" w:rsidR="00331B52" w:rsidRPr="00A75BCF" w:rsidRDefault="00331B52" w:rsidP="003B1FB0">
      <w:pPr>
        <w:pStyle w:val="NoSpacing"/>
        <w:numPr>
          <w:ilvl w:val="0"/>
          <w:numId w:val="5"/>
        </w:numPr>
      </w:pPr>
      <w:r w:rsidRPr="00A75BCF">
        <w:rPr>
          <w:shd w:val="clear" w:color="auto" w:fill="FFFFFF"/>
        </w:rPr>
        <w:lastRenderedPageBreak/>
        <w:t xml:space="preserve">ZigBee End Device - Has just enough functionality to communicate with parent node (Coordinator or Router). Cannot relay data from other devices. Gives the best battery life due to lack of need for communication and ability to enter sleep mode. </w:t>
      </w:r>
    </w:p>
    <w:p w14:paraId="4F68BA4A" w14:textId="3927152A" w:rsidR="00331B52" w:rsidRPr="00A75BCF" w:rsidRDefault="00331B52" w:rsidP="006E728C">
      <w:pPr>
        <w:pStyle w:val="NoSpacing"/>
        <w:rPr>
          <w:shd w:val="clear" w:color="auto" w:fill="FFFFFF"/>
        </w:rPr>
      </w:pPr>
      <w:r w:rsidRPr="00A75BCF">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A75BCF">
        <w:rPr>
          <w:shd w:val="clear" w:color="auto" w:fill="FFFFFF"/>
        </w:rPr>
        <w:t>kbit</w:t>
      </w:r>
      <w:proofErr w:type="spellEnd"/>
      <w:r w:rsidRPr="00A75BCF">
        <w:rPr>
          <w:shd w:val="clear" w:color="auto" w:fill="FFFFFF"/>
        </w:rPr>
        <w:t>/s), it is a great communication tool for battery powered devices. ZigBee also has a great security system (128-bit symmetric encryption keys). These factors make it best suited for occasional data transfers from sensors or input devices [B].</w:t>
      </w:r>
    </w:p>
    <w:p w14:paraId="7521F349" w14:textId="77777777" w:rsidR="003B1FB0" w:rsidRDefault="00331B52" w:rsidP="003B1FB0">
      <w:pPr>
        <w:keepNext/>
        <w:spacing w:after="0" w:line="240" w:lineRule="auto"/>
      </w:pPr>
      <w:r w:rsidRPr="00A75BCF">
        <w:rPr>
          <w:noProof/>
        </w:rPr>
        <w:t xml:space="preserve">     </w:t>
      </w:r>
      <w:r w:rsidRPr="00A75BCF">
        <w:rPr>
          <w:noProof/>
        </w:rPr>
        <w:drawing>
          <wp:inline distT="0" distB="0" distL="0" distR="0" wp14:anchorId="55A5A769" wp14:editId="4F143E5C">
            <wp:extent cx="2256790" cy="2716841"/>
            <wp:effectExtent l="0" t="0" r="0" b="7620"/>
            <wp:docPr id="38" name="Picture 38"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18627" cy="2791284"/>
                    </a:xfrm>
                    <a:prstGeom prst="rect">
                      <a:avLst/>
                    </a:prstGeom>
                    <a:noFill/>
                    <a:ln>
                      <a:noFill/>
                    </a:ln>
                  </pic:spPr>
                </pic:pic>
              </a:graphicData>
            </a:graphic>
          </wp:inline>
        </w:drawing>
      </w:r>
      <w:r w:rsidR="003B1FB0" w:rsidRPr="00A75BCF">
        <w:rPr>
          <w:rFonts w:eastAsia="Times New Roman"/>
          <w:noProof/>
        </w:rPr>
        <w:drawing>
          <wp:inline distT="0" distB="0" distL="0" distR="0" wp14:anchorId="0C3D7AA0" wp14:editId="2D9605AC">
            <wp:extent cx="2652434" cy="2004060"/>
            <wp:effectExtent l="0" t="0" r="0" b="0"/>
            <wp:docPr id="39" name="Picture 39" descr="C:\Users\Patrick Schexnayder\AppData\Local\Microsoft\Windows\INetCache\Content.Word\M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atrick Schexnayder\AppData\Local\Microsoft\Windows\INetCache\Content.Word\Mesh.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35146" cy="2066554"/>
                    </a:xfrm>
                    <a:prstGeom prst="rect">
                      <a:avLst/>
                    </a:prstGeom>
                    <a:noFill/>
                    <a:ln>
                      <a:noFill/>
                    </a:ln>
                  </pic:spPr>
                </pic:pic>
              </a:graphicData>
            </a:graphic>
          </wp:inline>
        </w:drawing>
      </w:r>
    </w:p>
    <w:p w14:paraId="52C18321" w14:textId="5629EA66" w:rsidR="003B1FB0" w:rsidRDefault="003B1FB0" w:rsidP="003B1FB0">
      <w:pPr>
        <w:pStyle w:val="Caption"/>
      </w:pPr>
      <w:bookmarkStart w:id="94" w:name="_Toc478656944"/>
      <w:r>
        <w:t xml:space="preserve">Figure </w:t>
      </w:r>
      <w:fldSimple w:instr=" SEQ Figure \* ARABIC ">
        <w:r w:rsidR="00053EE4">
          <w:rPr>
            <w:noProof/>
          </w:rPr>
          <w:t>14</w:t>
        </w:r>
      </w:fldSimple>
      <w:r w:rsidR="000C6E9A">
        <w:t>: ZigBee Star Network (left)</w:t>
      </w:r>
      <w:bookmarkEnd w:id="94"/>
    </w:p>
    <w:p w14:paraId="7090EA2E" w14:textId="4E85848D" w:rsidR="00331B52" w:rsidRPr="000C6E9A" w:rsidRDefault="003B1FB0" w:rsidP="000C6E9A">
      <w:pPr>
        <w:pStyle w:val="Caption"/>
      </w:pPr>
      <w:bookmarkStart w:id="95" w:name="_Toc478656945"/>
      <w:r>
        <w:t xml:space="preserve">Figure </w:t>
      </w:r>
      <w:fldSimple w:instr=" SEQ Figure \* ARABIC ">
        <w:r w:rsidR="00053EE4">
          <w:rPr>
            <w:noProof/>
          </w:rPr>
          <w:t>15</w:t>
        </w:r>
      </w:fldSimple>
      <w:r w:rsidR="000C6E9A">
        <w:t>: ZigBee Mesh</w:t>
      </w:r>
      <w:r>
        <w:t xml:space="preserve"> Network</w:t>
      </w:r>
      <w:r w:rsidR="000C6E9A">
        <w:t xml:space="preserve"> (right)</w:t>
      </w:r>
      <w:bookmarkEnd w:id="95"/>
    </w:p>
    <w:p w14:paraId="636D425E" w14:textId="1F57266F" w:rsidR="00331B52" w:rsidRPr="00A75BCF" w:rsidRDefault="00331B52" w:rsidP="00331B52">
      <w:pPr>
        <w:pStyle w:val="Heading3"/>
      </w:pPr>
      <w:bookmarkStart w:id="96" w:name="_Toc478657131"/>
      <w:r w:rsidRPr="00A75BCF">
        <w:t>ZigBee Protocol</w:t>
      </w:r>
      <w:bookmarkEnd w:id="96"/>
    </w:p>
    <w:p w14:paraId="7197F034" w14:textId="4669DA1A" w:rsidR="00331B52" w:rsidRPr="00A75BCF" w:rsidRDefault="00331B52" w:rsidP="006E728C">
      <w:pPr>
        <w:pStyle w:val="NoSpacing"/>
      </w:pPr>
      <w:r w:rsidRPr="00A75BCF">
        <w:t xml:space="preserve">As previously mentioned, ZigBee communication uses the IEEE 802.15.4 protocol. IEEE 802.15.4 is one of the largest standards for low power, low data rate WPANs. IEEE 802.15.4 defines the Physical Layer (frequency, modulation, power and other wireless conditions) and Media Access Control Layer (format of data handling and data linking) of the Open System Interconnection (OSI). The 802.15.4 also uses two additional sublayers, Logical Link Control and Service Specific Convergence Sub-Layer, to allow communication with all upper OSI layers. These upper layers come from the ZigBee enhancement to the IEEE 802.15.4. ZigBee uses layers 3 and above to define additional communication features, such as encryption, data routing, authentication with valid nodes and forwarding capabilities (which allows for mesh networking). Due to this, ZigBee is </w:t>
      </w:r>
      <w:r w:rsidRPr="00A75BCF">
        <w:lastRenderedPageBreak/>
        <w:t xml:space="preserve">the most popular wireless sensor for mesh networks [A]. These processes are done in either the Network, Transport, Session, Presentation or Application level of the ZigBee system. </w:t>
      </w:r>
    </w:p>
    <w:p w14:paraId="448D1630" w14:textId="77777777" w:rsidR="00543BD5" w:rsidRDefault="006E728C" w:rsidP="00543BD5">
      <w:pPr>
        <w:keepNext/>
      </w:pPr>
      <w:r w:rsidRPr="00A75BCF">
        <w:rPr>
          <w:noProof/>
        </w:rPr>
        <w:drawing>
          <wp:inline distT="0" distB="0" distL="0" distR="0" wp14:anchorId="417774FD" wp14:editId="5E09E2B8">
            <wp:extent cx="5486400" cy="2743200"/>
            <wp:effectExtent l="0" t="0" r="0" b="0"/>
            <wp:docPr id="40" name="Picture 40" descr="C:\Users\Patrick Schexnayder\Desktop\SD1\ZigBee_Application_Standardization-1024x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atrick Schexnayder\Desktop\SD1\ZigBee_Application_Standardization-1024x50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2743200"/>
                    </a:xfrm>
                    <a:prstGeom prst="rect">
                      <a:avLst/>
                    </a:prstGeom>
                    <a:noFill/>
                    <a:ln>
                      <a:noFill/>
                    </a:ln>
                  </pic:spPr>
                </pic:pic>
              </a:graphicData>
            </a:graphic>
          </wp:inline>
        </w:drawing>
      </w:r>
    </w:p>
    <w:p w14:paraId="6CE6F5D8" w14:textId="463B43DA" w:rsidR="00331B52" w:rsidRPr="00A75BCF" w:rsidRDefault="00543BD5" w:rsidP="00543BD5">
      <w:pPr>
        <w:pStyle w:val="Caption"/>
        <w:jc w:val="center"/>
      </w:pPr>
      <w:bookmarkStart w:id="97" w:name="_Toc478656946"/>
      <w:r>
        <w:t xml:space="preserve">Figure </w:t>
      </w:r>
      <w:fldSimple w:instr=" SEQ Figure \* ARABIC ">
        <w:r w:rsidR="00053EE4">
          <w:rPr>
            <w:noProof/>
          </w:rPr>
          <w:t>16</w:t>
        </w:r>
      </w:fldSimple>
      <w:r>
        <w:t>: General OSI Model</w:t>
      </w:r>
      <w:bookmarkEnd w:id="97"/>
    </w:p>
    <w:p w14:paraId="73726284" w14:textId="77777777" w:rsidR="00331B52" w:rsidRPr="00A75BCF" w:rsidRDefault="00331B52" w:rsidP="006E728C">
      <w:pPr>
        <w:pStyle w:val="NoSpacing"/>
      </w:pPr>
      <w:r w:rsidRPr="00A75BCF">
        <w:t xml:space="preserve">Data is transferred in either a beacon or non-beacon network. In a beacon network, if the coordinator needs to transmit data to a device or group of devices, it first sends out a beacon signal that tells the devices that there is data ready to be transferred. The coordinator then waits for the device or devices to send a data request message meaning that it is ready to receive data. The coordinator acknowledges this message and begins to send the data to the device, the device can then send an optional acknowledgement message back to the coordinator to confirm the data was received. In a non-beacon network, the coordinator must wait for the reception of a data request from a device to send data. Once the data request is received by the coordinator, the process is the same as the beacon network. [D] </w:t>
      </w:r>
    </w:p>
    <w:p w14:paraId="070E3EB7" w14:textId="6FF03753" w:rsidR="00331B52" w:rsidRDefault="00331B52" w:rsidP="006E728C">
      <w:pPr>
        <w:pStyle w:val="NoSpacing"/>
      </w:pPr>
      <w:r w:rsidRPr="00A75BCF">
        <w:t xml:space="preserve">Error detection is a very important part of the ZigBee protocol. An error can occur in a ZigBee system when one or are received differently from the way they were sent [C]. There are two types of errors, bit and burst errors. A bit error occurs when the probability of error is the same for each bit, and a burst error occurs when the error probability is greater for bits near another error. In either case, and error is when for whatever reason, and bit or bits in a data packet are corrupt and flipping from 0 to 1 or 1 to 0. To detect and fix these types of errors, the ZigBee system makes use of three different techniques; Parity, Check-sums, and Cyclic Redundancy Checks (CRCs). </w:t>
      </w:r>
    </w:p>
    <w:p w14:paraId="4888AB6D" w14:textId="15851F4E" w:rsidR="00331B52" w:rsidRDefault="00331B52" w:rsidP="006E728C">
      <w:pPr>
        <w:pStyle w:val="NoSpacing"/>
      </w:pPr>
      <w:r w:rsidRPr="00A75BCF">
        <w:t xml:space="preserve">Parity is used to find a single bit error. A bit is added at the end of each frame such that the total number of bits an even parity or odd parity. These parities </w:t>
      </w:r>
      <w:r w:rsidRPr="00A75BCF">
        <w:lastRenderedPageBreak/>
        <w:t xml:space="preserve">are checked again when data transfer is completed to see if a bit has been corrupted. This technique works in multiple detentions and is very useful for detecting single bit error as a simple form of Forward Error Correction (FEC). </w:t>
      </w:r>
    </w:p>
    <w:p w14:paraId="00665C68" w14:textId="77777777" w:rsidR="00543BD5" w:rsidRDefault="006E728C" w:rsidP="00543BD5">
      <w:pPr>
        <w:keepNext/>
      </w:pPr>
      <w:r w:rsidRPr="00A75BCF">
        <w:rPr>
          <w:noProof/>
        </w:rPr>
        <w:drawing>
          <wp:inline distT="0" distB="0" distL="0" distR="0" wp14:anchorId="12B0F2FC" wp14:editId="4ED75E8F">
            <wp:extent cx="5486400" cy="28822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2882265"/>
                    </a:xfrm>
                    <a:prstGeom prst="rect">
                      <a:avLst/>
                    </a:prstGeom>
                  </pic:spPr>
                </pic:pic>
              </a:graphicData>
            </a:graphic>
          </wp:inline>
        </w:drawing>
      </w:r>
    </w:p>
    <w:p w14:paraId="2F0EB2F4" w14:textId="5F298475" w:rsidR="006E728C" w:rsidRPr="00A75BCF" w:rsidRDefault="00543BD5" w:rsidP="00543BD5">
      <w:pPr>
        <w:pStyle w:val="Caption"/>
        <w:jc w:val="center"/>
      </w:pPr>
      <w:bookmarkStart w:id="98" w:name="_Toc478656947"/>
      <w:r>
        <w:t xml:space="preserve">Figure </w:t>
      </w:r>
      <w:fldSimple w:instr=" SEQ Figure \* ARABIC ">
        <w:r w:rsidR="00053EE4">
          <w:rPr>
            <w:noProof/>
          </w:rPr>
          <w:t>17</w:t>
        </w:r>
      </w:fldSimple>
      <w:r>
        <w:t>: Beacon Network Data Transfer Diagram</w:t>
      </w:r>
      <w:bookmarkEnd w:id="98"/>
    </w:p>
    <w:p w14:paraId="3E25503C" w14:textId="77777777" w:rsidR="00331B52" w:rsidRPr="00A75BCF" w:rsidRDefault="00331B52" w:rsidP="006E728C">
      <w:pPr>
        <w:pStyle w:val="NoSpacing"/>
      </w:pPr>
      <w:r w:rsidRPr="00A75BCF">
        <w:t>Check-sums make use of 1’s complement sums of 16-bit words in a message (padded with a 0 byte if odd it has an odd length) [C]. This detection method can detect up to 16 bit errors, however it is not a guarantee that it will detect more than 1 error. In the event of a two-bit error, there is a 1/16</w:t>
      </w:r>
      <w:r w:rsidRPr="00A75BCF">
        <w:rPr>
          <w:vertAlign w:val="superscript"/>
        </w:rPr>
        <w:t>th</w:t>
      </w:r>
      <w:r w:rsidRPr="00A75BCF">
        <w:t xml:space="preserve"> chance that the error will not be detected. </w:t>
      </w:r>
    </w:p>
    <w:p w14:paraId="3883ED42" w14:textId="77777777" w:rsidR="00331B52" w:rsidRPr="00A75BCF" w:rsidRDefault="00331B52" w:rsidP="006E728C">
      <w:pPr>
        <w:pStyle w:val="NoSpacing"/>
      </w:pPr>
      <w:r w:rsidRPr="00A75BCF">
        <w:t xml:space="preserve">Cyclic Redundancy Checks utilized both shift registers and XOR gates to check if an error has occurred in data transmission. A CRC calculates a short binary sequence (check value) for each data packet being sent and adds it to the end of the sequence known as a “code word”. When the code word is read by the receiving device, the device compares the check value to a newly calculated one at the device. If the new check value does not match that of the one sent, the data packet contains an error. The device will then take corrective measures, like rereading the data packet or requesting the data to be resent. If the check values do match, the data is assumed to contain no errors. </w:t>
      </w:r>
    </w:p>
    <w:p w14:paraId="67A6C8A7" w14:textId="77777777" w:rsidR="00331B52" w:rsidRPr="00A75BCF" w:rsidRDefault="00331B52" w:rsidP="00331B52">
      <w:pPr>
        <w:pStyle w:val="Heading3"/>
      </w:pPr>
      <w:bookmarkStart w:id="99" w:name="_Toc478657132"/>
      <w:r w:rsidRPr="00A75BCF">
        <w:t>ZigBee Modules</w:t>
      </w:r>
      <w:bookmarkEnd w:id="99"/>
    </w:p>
    <w:p w14:paraId="046C98FF" w14:textId="4BF1BBE6" w:rsidR="00331B52" w:rsidRDefault="00331B52" w:rsidP="006E728C">
      <w:pPr>
        <w:pStyle w:val="NoSpacing"/>
      </w:pPr>
      <w:r w:rsidRPr="00A75BCF">
        <w:t xml:space="preserve">We looked at three different ZigBee modules, the Digi International’s Legacy </w:t>
      </w:r>
      <w:proofErr w:type="spellStart"/>
      <w:r w:rsidRPr="00A75BCF">
        <w:t>XBee</w:t>
      </w:r>
      <w:proofErr w:type="spellEnd"/>
      <w:r w:rsidRPr="00A75BCF">
        <w:t xml:space="preserve"> S1, </w:t>
      </w:r>
      <w:proofErr w:type="spellStart"/>
      <w:r w:rsidRPr="00A75BCF">
        <w:t>Telegesis</w:t>
      </w:r>
      <w:proofErr w:type="spellEnd"/>
      <w:r w:rsidRPr="00A75BCF">
        <w:t xml:space="preserve"> ETRX351, and NXP JN5168-001-M003 modules. The following section will dive into the specifications of these three modules. </w:t>
      </w:r>
    </w:p>
    <w:p w14:paraId="13C25168" w14:textId="77777777" w:rsidR="00B11541" w:rsidRPr="00A75BCF" w:rsidRDefault="00B11541" w:rsidP="006E728C">
      <w:pPr>
        <w:pStyle w:val="NoSpacing"/>
      </w:pPr>
    </w:p>
    <w:p w14:paraId="1754B4E5" w14:textId="552A0296" w:rsidR="00331B52" w:rsidRPr="00A75BCF" w:rsidRDefault="00331B52" w:rsidP="00331B52">
      <w:pPr>
        <w:pStyle w:val="Heading4"/>
      </w:pPr>
      <w:bookmarkStart w:id="100" w:name="_Toc478657133"/>
      <w:r w:rsidRPr="00A75BCF">
        <w:lastRenderedPageBreak/>
        <w:t>NXP JN5168-001-M003</w:t>
      </w:r>
      <w:bookmarkEnd w:id="100"/>
    </w:p>
    <w:p w14:paraId="27AC62C0" w14:textId="47B2063D" w:rsidR="00331B52" w:rsidRPr="00A75BCF" w:rsidRDefault="00B11541" w:rsidP="006E728C">
      <w:pPr>
        <w:pStyle w:val="NoSpacing"/>
      </w:pPr>
      <w:r>
        <w:rPr>
          <w:noProof/>
        </w:rPr>
        <mc:AlternateContent>
          <mc:Choice Requires="wps">
            <w:drawing>
              <wp:anchor distT="0" distB="0" distL="114300" distR="114300" simplePos="0" relativeHeight="251699200" behindDoc="0" locked="0" layoutInCell="1" allowOverlap="1" wp14:anchorId="0379B1DF" wp14:editId="13A63285">
                <wp:simplePos x="0" y="0"/>
                <wp:positionH relativeFrom="column">
                  <wp:posOffset>2409825</wp:posOffset>
                </wp:positionH>
                <wp:positionV relativeFrom="paragraph">
                  <wp:posOffset>2094865</wp:posOffset>
                </wp:positionV>
                <wp:extent cx="2952115" cy="228600"/>
                <wp:effectExtent l="0" t="0" r="635" b="0"/>
                <wp:wrapSquare wrapText="bothSides"/>
                <wp:docPr id="50" name="Text Box 50"/>
                <wp:cNvGraphicFramePr/>
                <a:graphic xmlns:a="http://schemas.openxmlformats.org/drawingml/2006/main">
                  <a:graphicData uri="http://schemas.microsoft.com/office/word/2010/wordprocessingShape">
                    <wps:wsp>
                      <wps:cNvSpPr txBox="1"/>
                      <wps:spPr>
                        <a:xfrm>
                          <a:off x="0" y="0"/>
                          <a:ext cx="2952115" cy="228600"/>
                        </a:xfrm>
                        <a:prstGeom prst="rect">
                          <a:avLst/>
                        </a:prstGeom>
                        <a:solidFill>
                          <a:prstClr val="white"/>
                        </a:solidFill>
                        <a:ln>
                          <a:noFill/>
                        </a:ln>
                      </wps:spPr>
                      <wps:txbx>
                        <w:txbxContent>
                          <w:p w14:paraId="771EE479" w14:textId="7545E74C" w:rsidR="00D47EF8" w:rsidRPr="000C7DB3" w:rsidRDefault="00D47EF8" w:rsidP="00B11541">
                            <w:pPr>
                              <w:pStyle w:val="Caption"/>
                              <w:jc w:val="center"/>
                              <w:rPr>
                                <w:noProof/>
                                <w:sz w:val="24"/>
                                <w:szCs w:val="24"/>
                              </w:rPr>
                            </w:pPr>
                            <w:bookmarkStart w:id="101" w:name="_Toc478656948"/>
                            <w:r>
                              <w:t xml:space="preserve">Figure </w:t>
                            </w:r>
                            <w:fldSimple w:instr=" SEQ Figure \* ARABIC ">
                              <w:r w:rsidR="00053EE4">
                                <w:rPr>
                                  <w:noProof/>
                                </w:rPr>
                                <w:t>18</w:t>
                              </w:r>
                            </w:fldSimple>
                            <w:r>
                              <w:t>: NXP JN5168-001-M003</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79B1DF" id="Text Box 50" o:spid="_x0000_s1030" type="#_x0000_t202" style="position:absolute;left:0;text-align:left;margin-left:189.75pt;margin-top:164.95pt;width:232.45pt;height:18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" stroked="f">
                <v:textbox inset="0,0,0,0">
                  <w:txbxContent>
                    <w:p w14:paraId="771EE479" w14:textId="7545E74C" w:rsidR="00D47EF8" w:rsidRPr="000C7DB3" w:rsidRDefault="00D47EF8" w:rsidP="00B11541">
                      <w:pPr>
                        <w:pStyle w:val="Caption"/>
                        <w:jc w:val="center"/>
                        <w:rPr>
                          <w:noProof/>
                          <w:sz w:val="24"/>
                          <w:szCs w:val="24"/>
                        </w:rPr>
                      </w:pPr>
                      <w:bookmarkStart w:id="102" w:name="_Toc478656948"/>
                      <w:r>
                        <w:t xml:space="preserve">Figure </w:t>
                      </w:r>
                      <w:fldSimple w:instr=" SEQ Figure \* ARABIC ">
                        <w:r w:rsidR="00053EE4">
                          <w:rPr>
                            <w:noProof/>
                          </w:rPr>
                          <w:t>18</w:t>
                        </w:r>
                      </w:fldSimple>
                      <w:r>
                        <w:t>: NXP JN5168-001-M003</w:t>
                      </w:r>
                      <w:bookmarkEnd w:id="102"/>
                    </w:p>
                  </w:txbxContent>
                </v:textbox>
                <w10:wrap type="square"/>
              </v:shape>
            </w:pict>
          </mc:Fallback>
        </mc:AlternateContent>
      </w:r>
      <w:r w:rsidR="00331B52" w:rsidRPr="00A75BCF">
        <w:rPr>
          <w:noProof/>
        </w:rPr>
        <w:drawing>
          <wp:anchor distT="0" distB="0" distL="114300" distR="114300" simplePos="0" relativeHeight="251686912" behindDoc="0" locked="0" layoutInCell="1" allowOverlap="1" wp14:anchorId="2D82A1C5" wp14:editId="39E2F9D5">
            <wp:simplePos x="0" y="0"/>
            <wp:positionH relativeFrom="margin">
              <wp:posOffset>2409825</wp:posOffset>
            </wp:positionH>
            <wp:positionV relativeFrom="paragraph">
              <wp:posOffset>83185</wp:posOffset>
            </wp:positionV>
            <wp:extent cx="2952115" cy="1955800"/>
            <wp:effectExtent l="76200" t="76200" r="133985" b="13970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2952115" cy="195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The NXP JN5168-001-M003 is in the family of NXP’s ultra-low power, high performance surface mount ZigBee modules [F]. The modules use NXP’s JN5168 wireless microcontroller to provide large memory, as well as high CPU and radio performance with all RF components included. The module operated at 2.4 GHz with either PCB or external antenna options. Transmission power for the JN5168-001-M003 is +2.5 dBm with receiver sensitivity up to -95 dBm. The module operates at a voltage range of 2.0 – 3.6V, transmission current of 14.3 mA and receiving current of 17 mA.</w:t>
      </w:r>
      <w:r w:rsidR="00331B52" w:rsidRPr="00A75BCF">
        <w:rPr>
          <w:noProof/>
        </w:rPr>
        <w:t xml:space="preserve"> </w:t>
      </w:r>
    </w:p>
    <w:p w14:paraId="1B552403" w14:textId="77777777" w:rsidR="00331B52" w:rsidRPr="00A75BCF" w:rsidRDefault="00331B52" w:rsidP="006E728C">
      <w:pPr>
        <w:pStyle w:val="NoSpacing"/>
      </w:pPr>
      <w:r w:rsidRPr="00A75BCF">
        <w:t xml:space="preserve">The JN5168 microcontroller is a 32-bit RISC CPU, with up to 32 MIPs with low power. It supports RF4CE, </w:t>
      </w:r>
      <w:proofErr w:type="spellStart"/>
      <w:r w:rsidRPr="00A75BCF">
        <w:t>JenNet</w:t>
      </w:r>
      <w:proofErr w:type="spellEnd"/>
      <w:r w:rsidRPr="00A75BCF">
        <w:t>-IP and ZigBee stacks with a JTAG debug interface. The microcontroller has a 4-input, 10-bit ADC with one comparator, as well as 2 UART ports, one SPI Master-Slave port with three selects, a 2-wire serial interface, battery and temperature sensor and up to 20 Digital I/</w:t>
      </w:r>
      <w:proofErr w:type="spellStart"/>
      <w:r w:rsidRPr="00A75BCF">
        <w:t>Os</w:t>
      </w:r>
      <w:proofErr w:type="spellEnd"/>
      <w:r w:rsidRPr="00A75BCF">
        <w:t>. The modules itself is 30mm x 16mm for the PCB antenna module and 16mm x 21mm for the external antenna mount module. The JN5168-001-M003 has an operating temperature of between -40</w:t>
      </w:r>
      <w:r w:rsidRPr="00A75BCF">
        <w:rPr>
          <w:vertAlign w:val="superscript"/>
        </w:rPr>
        <w:t>o</w:t>
      </w:r>
      <w:r w:rsidRPr="00A75BCF">
        <w:t xml:space="preserve"> – 85</w:t>
      </w:r>
      <w:r w:rsidRPr="00A75BCF">
        <w:rPr>
          <w:vertAlign w:val="superscript"/>
        </w:rPr>
        <w:t xml:space="preserve">o </w:t>
      </w:r>
      <w:r w:rsidRPr="00A75BCF">
        <w:t xml:space="preserve">C. </w:t>
      </w:r>
    </w:p>
    <w:p w14:paraId="2C534CC6" w14:textId="77777777" w:rsidR="00331B52" w:rsidRPr="00A75BCF" w:rsidRDefault="00331B52" w:rsidP="006E728C">
      <w:pPr>
        <w:pStyle w:val="NoSpacing"/>
      </w:pPr>
      <w:r w:rsidRPr="00A75BCF">
        <w:t xml:space="preserve">If we were to use the JN5168-001-M002 in the S.M.A.R.T. Alarm system, we would be limited to using only the JN5168 of microcontroller. Moreover, the programmer is required to code only on the embedded microcontroller as well, making this device not a good choice for the application since it would limit the team to one architecture and implementation. </w:t>
      </w:r>
    </w:p>
    <w:p w14:paraId="49701927" w14:textId="77777777" w:rsidR="00331B52" w:rsidRPr="00A75BCF" w:rsidRDefault="00331B52" w:rsidP="00331B52">
      <w:pPr>
        <w:pStyle w:val="Heading4"/>
      </w:pPr>
      <w:bookmarkStart w:id="103" w:name="_Toc478657134"/>
      <w:proofErr w:type="spellStart"/>
      <w:r w:rsidRPr="00A75BCF">
        <w:t>Telegesis</w:t>
      </w:r>
      <w:proofErr w:type="spellEnd"/>
      <w:r w:rsidRPr="00A75BCF">
        <w:t xml:space="preserve"> ETRX351</w:t>
      </w:r>
      <w:bookmarkEnd w:id="103"/>
    </w:p>
    <w:p w14:paraId="6C81C9B4" w14:textId="64B4935C" w:rsidR="00331B52" w:rsidRPr="00A75BCF" w:rsidRDefault="00331B52" w:rsidP="006E728C">
      <w:pPr>
        <w:pStyle w:val="NoSpacing"/>
      </w:pPr>
      <w:r w:rsidRPr="00A75BCF">
        <w:t xml:space="preserve">The </w:t>
      </w:r>
      <w:proofErr w:type="spellStart"/>
      <w:r w:rsidRPr="00A75BCF">
        <w:t>Telegesis</w:t>
      </w:r>
      <w:proofErr w:type="spellEnd"/>
      <w:r w:rsidRPr="00A75BCF">
        <w:t xml:space="preserve"> ETRX351 is a low power, 2.4 GHz ZigBee module based on the latest Ember EM351 single chip ZigBee solutions [G]. This is a 3</w:t>
      </w:r>
      <w:r w:rsidRPr="00A75BCF">
        <w:rPr>
          <w:vertAlign w:val="superscript"/>
        </w:rPr>
        <w:t>rd</w:t>
      </w:r>
      <w:r w:rsidRPr="00A75BCF">
        <w:t xml:space="preserve"> generation ZigBee module developed by </w:t>
      </w:r>
      <w:proofErr w:type="spellStart"/>
      <w:r w:rsidRPr="00A75BCF">
        <w:t>Telegesis</w:t>
      </w:r>
      <w:proofErr w:type="spellEnd"/>
      <w:r w:rsidRPr="00A75BCF">
        <w:t xml:space="preserve">, who have been recently acquired by Silicon Labs. These modules have been designed to be easily integrated into any device with minimal RF knowledge required. The module uses the </w:t>
      </w:r>
      <w:proofErr w:type="spellStart"/>
      <w:r w:rsidRPr="00A75BCF">
        <w:t>EmberZNet</w:t>
      </w:r>
      <w:proofErr w:type="spellEnd"/>
      <w:r w:rsidRPr="00A75BCF">
        <w:t xml:space="preserve"> ZigBee stack (a proprietary stack), enabling the ETRX351 to add powerful wireless networking capabilities to existing products in a timely manner. The module makes </w:t>
      </w:r>
      <w:r w:rsidRPr="00A75BCF">
        <w:lastRenderedPageBreak/>
        <w:t xml:space="preserve">use of an AT-style command line interface which allows users to integrate ZigBee networking quickly into systems without the need for complex software. </w:t>
      </w:r>
    </w:p>
    <w:p w14:paraId="4A23E4BE" w14:textId="582DFFD5" w:rsidR="00331B52" w:rsidRPr="00A75BCF" w:rsidRDefault="006E728C" w:rsidP="006E728C">
      <w:pPr>
        <w:pStyle w:val="NoSpacing"/>
      </w:pPr>
      <w:r w:rsidRPr="00A75BCF">
        <w:rPr>
          <w:noProof/>
        </w:rPr>
        <w:drawing>
          <wp:anchor distT="0" distB="0" distL="114300" distR="114300" simplePos="0" relativeHeight="251688960" behindDoc="1" locked="0" layoutInCell="1" allowOverlap="1" wp14:anchorId="0F184DAC" wp14:editId="70CD3948">
            <wp:simplePos x="0" y="0"/>
            <wp:positionH relativeFrom="margin">
              <wp:align>right</wp:align>
            </wp:positionH>
            <wp:positionV relativeFrom="paragraph">
              <wp:posOffset>1238885</wp:posOffset>
            </wp:positionV>
            <wp:extent cx="2853055" cy="2853055"/>
            <wp:effectExtent l="76200" t="76200" r="137795" b="137795"/>
            <wp:wrapTight wrapText="bothSides">
              <wp:wrapPolygon edited="0">
                <wp:start x="-288" y="-577"/>
                <wp:lineTo x="-577" y="-433"/>
                <wp:lineTo x="-577" y="21922"/>
                <wp:lineTo x="-288" y="22499"/>
                <wp:lineTo x="22211" y="22499"/>
                <wp:lineTo x="22499" y="20480"/>
                <wp:lineTo x="22499" y="1875"/>
                <wp:lineTo x="22211" y="-288"/>
                <wp:lineTo x="22211" y="-577"/>
                <wp:lineTo x="-288" y="-577"/>
              </wp:wrapPolygon>
            </wp:wrapTight>
            <wp:docPr id="43" name="Picture 43" descr="http://media.digikey.com/Photos/Telegesis%20Ltd/ETRX3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edia.digikey.com/Photos/Telegesis%20Ltd/ETRX357.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53055" cy="28530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ETRX351 is a relatively small surface mount module (25mm x 19mm). There are two antenna option, either a PCB or U. FL coaxial connector antenna can be used with this device. This module uses JTAG programming for debugging via the Ember </w:t>
      </w:r>
      <w:proofErr w:type="spellStart"/>
      <w:r w:rsidR="00331B52" w:rsidRPr="00A75BCF">
        <w:t>InSight</w:t>
      </w:r>
      <w:proofErr w:type="spellEnd"/>
      <w:r w:rsidR="00331B52" w:rsidRPr="00A75BCF">
        <w:t xml:space="preserve"> port. The chip has 128kB of flash memory and 12kB of RAM and has the option to add a 32.768 kHz watch crystal externally. The ETRX351 can be used as either a coordinator, router or end device. This module offers up to 24 general-purpose I/O lines including analogue inputs. Hardware supported encryption is available and the ETRX351 is CE, FCC and IC compliant as well as FCC modular approved. </w:t>
      </w:r>
    </w:p>
    <w:p w14:paraId="5E0B2BA8" w14:textId="77BC6E22" w:rsidR="00331B52" w:rsidRPr="00A75BCF" w:rsidRDefault="00033859" w:rsidP="006E728C">
      <w:pPr>
        <w:pStyle w:val="NoSpacing"/>
      </w:pPr>
      <w:r>
        <w:rPr>
          <w:noProof/>
        </w:rPr>
        <mc:AlternateContent>
          <mc:Choice Requires="wps">
            <w:drawing>
              <wp:anchor distT="0" distB="0" distL="114300" distR="114300" simplePos="0" relativeHeight="251703296" behindDoc="1" locked="0" layoutInCell="1" allowOverlap="1" wp14:anchorId="21AD8B20" wp14:editId="1400FC0E">
                <wp:simplePos x="0" y="0"/>
                <wp:positionH relativeFrom="column">
                  <wp:posOffset>2495550</wp:posOffset>
                </wp:positionH>
                <wp:positionV relativeFrom="paragraph">
                  <wp:posOffset>1778000</wp:posOffset>
                </wp:positionV>
                <wp:extent cx="2853055" cy="285750"/>
                <wp:effectExtent l="0" t="0" r="4445" b="0"/>
                <wp:wrapTight wrapText="bothSides">
                  <wp:wrapPolygon edited="0">
                    <wp:start x="0" y="0"/>
                    <wp:lineTo x="0" y="20160"/>
                    <wp:lineTo x="21489" y="20160"/>
                    <wp:lineTo x="21489" y="0"/>
                    <wp:lineTo x="0" y="0"/>
                  </wp:wrapPolygon>
                </wp:wrapTight>
                <wp:docPr id="52" name="Text Box 52"/>
                <wp:cNvGraphicFramePr/>
                <a:graphic xmlns:a="http://schemas.openxmlformats.org/drawingml/2006/main">
                  <a:graphicData uri="http://schemas.microsoft.com/office/word/2010/wordprocessingShape">
                    <wps:wsp>
                      <wps:cNvSpPr txBox="1"/>
                      <wps:spPr>
                        <a:xfrm>
                          <a:off x="0" y="0"/>
                          <a:ext cx="2853055" cy="285750"/>
                        </a:xfrm>
                        <a:prstGeom prst="rect">
                          <a:avLst/>
                        </a:prstGeom>
                        <a:solidFill>
                          <a:prstClr val="white"/>
                        </a:solidFill>
                        <a:ln>
                          <a:noFill/>
                        </a:ln>
                      </wps:spPr>
                      <wps:txbx>
                        <w:txbxContent>
                          <w:p w14:paraId="4952BA80" w14:textId="60FD0BE7" w:rsidR="00D47EF8" w:rsidRPr="00030034" w:rsidRDefault="00D47EF8" w:rsidP="00033859">
                            <w:pPr>
                              <w:pStyle w:val="Caption"/>
                              <w:jc w:val="center"/>
                              <w:rPr>
                                <w:noProof/>
                                <w:sz w:val="24"/>
                                <w:szCs w:val="24"/>
                              </w:rPr>
                            </w:pPr>
                            <w:bookmarkStart w:id="104" w:name="_Toc478656949"/>
                            <w:r>
                              <w:t xml:space="preserve">Figure </w:t>
                            </w:r>
                            <w:fldSimple w:instr=" SEQ Figure \* ARABIC ">
                              <w:r w:rsidR="00053EE4">
                                <w:rPr>
                                  <w:noProof/>
                                </w:rPr>
                                <w:t>19</w:t>
                              </w:r>
                            </w:fldSimple>
                            <w:r>
                              <w:t xml:space="preserve">: </w:t>
                            </w:r>
                            <w:proofErr w:type="spellStart"/>
                            <w:r>
                              <w:t>Telegesis</w:t>
                            </w:r>
                            <w:proofErr w:type="spellEnd"/>
                            <w:r>
                              <w:t xml:space="preserve"> ETRX ZigBee Series</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AD8B20" id="Text Box 52" o:spid="_x0000_s1031" type="#_x0000_t202" style="position:absolute;left:0;text-align:left;margin-left:196.5pt;margin-top:140pt;width:224.65pt;height:22.5pt;z-index:-2516131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" stroked="f">
                <v:textbox inset="0,0,0,0">
                  <w:txbxContent>
                    <w:p w14:paraId="4952BA80" w14:textId="60FD0BE7" w:rsidR="00D47EF8" w:rsidRPr="00030034" w:rsidRDefault="00D47EF8" w:rsidP="00033859">
                      <w:pPr>
                        <w:pStyle w:val="Caption"/>
                        <w:jc w:val="center"/>
                        <w:rPr>
                          <w:noProof/>
                          <w:sz w:val="24"/>
                          <w:szCs w:val="24"/>
                        </w:rPr>
                      </w:pPr>
                      <w:bookmarkStart w:id="105" w:name="_Toc478656949"/>
                      <w:r>
                        <w:t xml:space="preserve">Figure </w:t>
                      </w:r>
                      <w:fldSimple w:instr=" SEQ Figure \* ARABIC ">
                        <w:r w:rsidR="00053EE4">
                          <w:rPr>
                            <w:noProof/>
                          </w:rPr>
                          <w:t>19</w:t>
                        </w:r>
                      </w:fldSimple>
                      <w:r>
                        <w:t xml:space="preserve">: </w:t>
                      </w:r>
                      <w:proofErr w:type="spellStart"/>
                      <w:r>
                        <w:t>Telegesis</w:t>
                      </w:r>
                      <w:proofErr w:type="spellEnd"/>
                      <w:r>
                        <w:t xml:space="preserve"> ETRX ZigBee Series</w:t>
                      </w:r>
                      <w:bookmarkEnd w:id="105"/>
                    </w:p>
                  </w:txbxContent>
                </v:textbox>
                <w10:wrap type="tight"/>
              </v:shape>
            </w:pict>
          </mc:Fallback>
        </mc:AlternateContent>
      </w:r>
      <w:r w:rsidR="00331B52" w:rsidRPr="00A75BCF">
        <w:t>The ETRX351 has a supply voltage range between 2.1 – 3.6V with an operating temperate range between -40</w:t>
      </w:r>
      <w:r w:rsidR="00331B52" w:rsidRPr="00A75BCF">
        <w:rPr>
          <w:vertAlign w:val="superscript"/>
        </w:rPr>
        <w:t>o</w:t>
      </w:r>
      <w:r w:rsidR="00331B52" w:rsidRPr="00A75BCF">
        <w:t xml:space="preserve"> – 85</w:t>
      </w:r>
      <w:r w:rsidR="00331B52" w:rsidRPr="00A75BCF">
        <w:rPr>
          <w:vertAlign w:val="superscript"/>
        </w:rPr>
        <w:t xml:space="preserve">o </w:t>
      </w:r>
      <w:r w:rsidR="00331B52" w:rsidRPr="00A75BCF">
        <w:t xml:space="preserve">C. The transmission current for the ETRX351 is about 31 mA and a receiving current of about 26.5 mA. This module also has the option to go into a “Boost Mode” which boost the output power, extending the transmission range of the module. While in boost mode, the receiving current is about 27 mA but the transmission current jumps up to 42 mA, which is about a 35% increase in current consumption. The ETRX351 operates in the 2.4 GHz ISM band with an over air data transfer rate of 250 </w:t>
      </w:r>
      <w:proofErr w:type="spellStart"/>
      <w:r w:rsidR="00331B52" w:rsidRPr="00A75BCF">
        <w:t>kbit</w:t>
      </w:r>
      <w:proofErr w:type="spellEnd"/>
      <w:r w:rsidR="00331B52" w:rsidRPr="00A75BCF">
        <w:t xml:space="preserve">/s. </w:t>
      </w:r>
    </w:p>
    <w:p w14:paraId="6D96B5AD" w14:textId="77777777" w:rsidR="00331B52" w:rsidRPr="00A75BCF" w:rsidRDefault="00331B52" w:rsidP="006E728C">
      <w:pPr>
        <w:pStyle w:val="NoSpacing"/>
      </w:pPr>
      <w:r w:rsidRPr="00A75BCF">
        <w:t xml:space="preserve">Although the ETRX351 could be a great a solid choice for the S.M.A.R.T. Alarm system, it falls under the same category as the NXP JN5168-001-M003 when it comes to integrated microcontroller. Moreover, like the JN5168-001-M003, the ETRX351 is a surface mount module, which makes it much harder to prototype/breadboard with, making it a less viable option than the Digi International </w:t>
      </w:r>
      <w:proofErr w:type="spellStart"/>
      <w:r w:rsidRPr="00A75BCF">
        <w:t>Xbee</w:t>
      </w:r>
      <w:proofErr w:type="spellEnd"/>
      <w:r w:rsidRPr="00A75BCF">
        <w:t xml:space="preserve"> module. </w:t>
      </w:r>
    </w:p>
    <w:p w14:paraId="19FCB2F9" w14:textId="77777777" w:rsidR="00331B52" w:rsidRPr="00A75BCF" w:rsidRDefault="00331B52" w:rsidP="00331B52">
      <w:pPr>
        <w:pStyle w:val="Heading4"/>
      </w:pPr>
      <w:bookmarkStart w:id="106" w:name="_Toc478657135"/>
      <w:r w:rsidRPr="00A75BCF">
        <w:t xml:space="preserve">Digi International Legacy </w:t>
      </w:r>
      <w:proofErr w:type="spellStart"/>
      <w:r w:rsidRPr="00A75BCF">
        <w:t>XBee</w:t>
      </w:r>
      <w:proofErr w:type="spellEnd"/>
      <w:r w:rsidRPr="00A75BCF">
        <w:t xml:space="preserve"> S1</w:t>
      </w:r>
      <w:bookmarkEnd w:id="106"/>
    </w:p>
    <w:p w14:paraId="0E6AAB9D" w14:textId="006D3E98" w:rsidR="00331B52" w:rsidRPr="00A75BCF" w:rsidRDefault="00331B52" w:rsidP="006E728C">
      <w:pPr>
        <w:pStyle w:val="NoSpacing"/>
      </w:pPr>
      <w:r w:rsidRPr="00A75BCF">
        <w:t xml:space="preserve">The </w:t>
      </w:r>
      <w:proofErr w:type="spellStart"/>
      <w:r w:rsidRPr="00A75BCF">
        <w:t>XBee</w:t>
      </w:r>
      <w:proofErr w:type="spellEnd"/>
      <w:r w:rsidRPr="00A75BCF">
        <w:t xml:space="preserve"> RF Modules are engineered to meet IEEE 802.15.4 standards and support the need of a low-cost, low-power wireless sensor network. The modules require minimal power and provide reliable data delivery between </w:t>
      </w:r>
      <w:proofErr w:type="spellStart"/>
      <w:r w:rsidRPr="00A75BCF">
        <w:t>XBee</w:t>
      </w:r>
      <w:proofErr w:type="spellEnd"/>
      <w:r w:rsidRPr="00A75BCF">
        <w:t xml:space="preserve"> devices. The </w:t>
      </w:r>
      <w:proofErr w:type="spellStart"/>
      <w:r w:rsidRPr="00A75BCF">
        <w:t>XBee</w:t>
      </w:r>
      <w:proofErr w:type="spellEnd"/>
      <w:r w:rsidRPr="00A75BCF">
        <w:t xml:space="preserve"> modules operate within the 2.4 GHz ISM frequency band and </w:t>
      </w:r>
      <w:r w:rsidRPr="00A75BCF">
        <w:lastRenderedPageBreak/>
        <w:t xml:space="preserve">are pin-for-pin compatible with each other [H]. </w:t>
      </w:r>
      <w:proofErr w:type="spellStart"/>
      <w:r w:rsidRPr="00A75BCF">
        <w:t>XBee</w:t>
      </w:r>
      <w:proofErr w:type="spellEnd"/>
      <w:r w:rsidRPr="00A75BCF">
        <w:t xml:space="preserve"> modules are ideal for applications that require predictable and low latency communication timing that provide quick, strong, communication in point-to-point, peer-to-peer, multipoint, star, or mesh network configurations [I]. The modules come with a free X-CTU Software for testing and configuration as well as AT and API command modes for configuring module parameters. These modules also offer analog-to-digital conversion, digital input/output and I/O line passing. </w:t>
      </w:r>
    </w:p>
    <w:p w14:paraId="2D465F82" w14:textId="2A96556C" w:rsidR="00331B52" w:rsidRPr="00A75BCF" w:rsidRDefault="00B11541" w:rsidP="006E728C">
      <w:pPr>
        <w:pStyle w:val="NoSpacing"/>
      </w:pPr>
      <w:r>
        <w:rPr>
          <w:noProof/>
        </w:rPr>
        <mc:AlternateContent>
          <mc:Choice Requires="wps">
            <w:drawing>
              <wp:anchor distT="0" distB="0" distL="114300" distR="114300" simplePos="0" relativeHeight="251701248" behindDoc="0" locked="0" layoutInCell="1" allowOverlap="1" wp14:anchorId="6457E3B4" wp14:editId="349E456B">
                <wp:simplePos x="0" y="0"/>
                <wp:positionH relativeFrom="column">
                  <wp:posOffset>2266950</wp:posOffset>
                </wp:positionH>
                <wp:positionV relativeFrom="paragraph">
                  <wp:posOffset>2925445</wp:posOffset>
                </wp:positionV>
                <wp:extent cx="3081020" cy="635"/>
                <wp:effectExtent l="0" t="0" r="5080" b="18415"/>
                <wp:wrapSquare wrapText="bothSides"/>
                <wp:docPr id="51" name="Text Box 51"/>
                <wp:cNvGraphicFramePr/>
                <a:graphic xmlns:a="http://schemas.openxmlformats.org/drawingml/2006/main">
                  <a:graphicData uri="http://schemas.microsoft.com/office/word/2010/wordprocessingShape">
                    <wps:wsp>
                      <wps:cNvSpPr txBox="1"/>
                      <wps:spPr>
                        <a:xfrm>
                          <a:off x="0" y="0"/>
                          <a:ext cx="3081020" cy="635"/>
                        </a:xfrm>
                        <a:prstGeom prst="rect">
                          <a:avLst/>
                        </a:prstGeom>
                        <a:solidFill>
                          <a:prstClr val="white"/>
                        </a:solidFill>
                        <a:ln>
                          <a:noFill/>
                        </a:ln>
                      </wps:spPr>
                      <wps:txbx>
                        <w:txbxContent>
                          <w:p w14:paraId="11E98881" w14:textId="10966C03" w:rsidR="00D47EF8" w:rsidRPr="00B96898" w:rsidRDefault="00D47EF8" w:rsidP="00B11541">
                            <w:pPr>
                              <w:pStyle w:val="Caption"/>
                              <w:jc w:val="center"/>
                              <w:rPr>
                                <w:noProof/>
                                <w:sz w:val="24"/>
                                <w:szCs w:val="24"/>
                              </w:rPr>
                            </w:pPr>
                            <w:bookmarkStart w:id="107" w:name="_Toc478656950"/>
                            <w:r>
                              <w:t xml:space="preserve">Figure </w:t>
                            </w:r>
                            <w:fldSimple w:instr=" SEQ Figure \* ARABIC ">
                              <w:r w:rsidR="00053EE4">
                                <w:rPr>
                                  <w:noProof/>
                                </w:rPr>
                                <w:t>20</w:t>
                              </w:r>
                            </w:fldSimple>
                            <w:r>
                              <w:t xml:space="preserve">: </w:t>
                            </w:r>
                            <w:r w:rsidRPr="001E1BFD">
                              <w:t xml:space="preserve">Digi International Legacy </w:t>
                            </w:r>
                            <w:proofErr w:type="spellStart"/>
                            <w:r w:rsidRPr="001E1BFD">
                              <w:t>XBee</w:t>
                            </w:r>
                            <w:proofErr w:type="spellEnd"/>
                            <w:r w:rsidRPr="001E1BFD">
                              <w:t xml:space="preserve"> S1</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57E3B4" id="Text Box 51" o:spid="_x0000_s1032" type="#_x0000_t202" style="position:absolute;left:0;text-align:left;margin-left:178.5pt;margin-top:230.35pt;width:242.6pt;height:.0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" stroked="f">
                <v:textbox style="mso-fit-shape-to-text:t" inset="0,0,0,0">
                  <w:txbxContent>
                    <w:p w14:paraId="11E98881" w14:textId="10966C03" w:rsidR="00D47EF8" w:rsidRPr="00B96898" w:rsidRDefault="00D47EF8" w:rsidP="00B11541">
                      <w:pPr>
                        <w:pStyle w:val="Caption"/>
                        <w:jc w:val="center"/>
                        <w:rPr>
                          <w:noProof/>
                          <w:sz w:val="24"/>
                          <w:szCs w:val="24"/>
                        </w:rPr>
                      </w:pPr>
                      <w:bookmarkStart w:id="108" w:name="_Toc478656950"/>
                      <w:r>
                        <w:t xml:space="preserve">Figure </w:t>
                      </w:r>
                      <w:fldSimple w:instr=" SEQ Figure \* ARABIC ">
                        <w:r w:rsidR="00053EE4">
                          <w:rPr>
                            <w:noProof/>
                          </w:rPr>
                          <w:t>20</w:t>
                        </w:r>
                      </w:fldSimple>
                      <w:r>
                        <w:t xml:space="preserve">: </w:t>
                      </w:r>
                      <w:r w:rsidRPr="001E1BFD">
                        <w:t xml:space="preserve">Digi International Legacy </w:t>
                      </w:r>
                      <w:proofErr w:type="spellStart"/>
                      <w:r w:rsidRPr="001E1BFD">
                        <w:t>XBee</w:t>
                      </w:r>
                      <w:proofErr w:type="spellEnd"/>
                      <w:r w:rsidRPr="001E1BFD">
                        <w:t xml:space="preserve"> S1</w:t>
                      </w:r>
                      <w:bookmarkEnd w:id="108"/>
                    </w:p>
                  </w:txbxContent>
                </v:textbox>
                <w10:wrap type="square"/>
              </v:shape>
            </w:pict>
          </mc:Fallback>
        </mc:AlternateContent>
      </w:r>
      <w:r w:rsidR="006E728C" w:rsidRPr="00A75BCF">
        <w:rPr>
          <w:noProof/>
        </w:rPr>
        <w:drawing>
          <wp:anchor distT="0" distB="0" distL="114300" distR="114300" simplePos="0" relativeHeight="251691008" behindDoc="0" locked="0" layoutInCell="1" allowOverlap="1" wp14:anchorId="073D7FA1" wp14:editId="1C916075">
            <wp:simplePos x="0" y="0"/>
            <wp:positionH relativeFrom="margin">
              <wp:align>right</wp:align>
            </wp:positionH>
            <wp:positionV relativeFrom="paragraph">
              <wp:posOffset>1270</wp:posOffset>
            </wp:positionV>
            <wp:extent cx="3081020" cy="2867025"/>
            <wp:effectExtent l="76200" t="76200" r="138430" b="142875"/>
            <wp:wrapSquare wrapText="bothSides"/>
            <wp:docPr id="44" name="Picture 44" descr="https://sc01.alicdn.com/kf/HTB1S1lnHXXXXXXiXFXXq6xXFXXXD/200358527/HTB1S1lnHXXXXXXiXFXXq6xXFXX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01.alicdn.com/kf/HTB1S1lnHXXXXXXiXFXXq6xXFXXXD/200358527/HTB1S1lnHXXXXXXiXFXXq6xXFXXXD.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81020" cy="2867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331B52" w:rsidRPr="00A75BCF">
        <w:t xml:space="preserve">The Legacy </w:t>
      </w:r>
      <w:proofErr w:type="spellStart"/>
      <w:r w:rsidR="00331B52" w:rsidRPr="00A75BCF">
        <w:t>XBee</w:t>
      </w:r>
      <w:proofErr w:type="spellEnd"/>
      <w:r w:rsidR="00331B52" w:rsidRPr="00A75BCF">
        <w:t xml:space="preserve"> S1 has a 250 </w:t>
      </w:r>
      <w:proofErr w:type="spellStart"/>
      <w:r w:rsidR="00331B52" w:rsidRPr="00A75BCF">
        <w:t>kbit</w:t>
      </w:r>
      <w:proofErr w:type="spellEnd"/>
      <w:r w:rsidR="00331B52" w:rsidRPr="00A75BCF">
        <w:t xml:space="preserve">/s data rate with a range of approximately 30 m (range can be extended with external antenna). The module has an transmit power of 1 </w:t>
      </w:r>
      <w:proofErr w:type="spellStart"/>
      <w:r w:rsidR="00331B52" w:rsidRPr="00A75BCF">
        <w:t>mW</w:t>
      </w:r>
      <w:proofErr w:type="spellEnd"/>
      <w:r w:rsidR="00331B52" w:rsidRPr="00A75BCF">
        <w:t xml:space="preserve"> (+0 dBm) and a receiver sensitivity of -92 dBm. The transceiver chipset used in the </w:t>
      </w:r>
      <w:proofErr w:type="spellStart"/>
      <w:r w:rsidR="00331B52" w:rsidRPr="00A75BCF">
        <w:t>Xbee</w:t>
      </w:r>
      <w:proofErr w:type="spellEnd"/>
      <w:r w:rsidR="00331B52" w:rsidRPr="00A75BCF">
        <w:t xml:space="preserve"> module is the Freescale MC13212. This </w:t>
      </w:r>
      <w:proofErr w:type="spellStart"/>
      <w:r w:rsidR="00331B52" w:rsidRPr="00A75BCF">
        <w:t>XBee</w:t>
      </w:r>
      <w:proofErr w:type="spellEnd"/>
      <w:r w:rsidR="00331B52" w:rsidRPr="00A75BCF">
        <w:t xml:space="preserve"> module has a 3.3V CMOS UART serial data interface and a DSSS (Direct Sequence Spread Spectrum) interface immunity. The module has eight digital I/O ports and antenna option that include, PCB, Wire, Whip, U.FL and RPSMA. Encryption for the </w:t>
      </w:r>
      <w:proofErr w:type="spellStart"/>
      <w:r w:rsidR="00331B52" w:rsidRPr="00A75BCF">
        <w:t>XBee</w:t>
      </w:r>
      <w:proofErr w:type="spellEnd"/>
      <w:r w:rsidR="00331B52" w:rsidRPr="00A75BCF">
        <w:t xml:space="preserve"> is a 128-bit AES (Advanced Encryption Standard).  </w:t>
      </w:r>
    </w:p>
    <w:p w14:paraId="7FCABDE9" w14:textId="77777777" w:rsidR="00331B52" w:rsidRPr="00A75BCF" w:rsidRDefault="00331B52" w:rsidP="006E728C">
      <w:pPr>
        <w:pStyle w:val="NoSpacing"/>
      </w:pPr>
      <w:r w:rsidRPr="00A75BCF">
        <w:t xml:space="preserve">The Legacy </w:t>
      </w:r>
      <w:proofErr w:type="spellStart"/>
      <w:r w:rsidRPr="00A75BCF">
        <w:t>XBee</w:t>
      </w:r>
      <w:proofErr w:type="spellEnd"/>
      <w:r w:rsidRPr="00A75BCF">
        <w:t xml:space="preserve"> S1 is 24.38 mm x 27.62 mm, has a supply voltage range of 2.8 – 3.4 VDC and an operation temperature range of -40</w:t>
      </w:r>
      <w:r w:rsidRPr="00A75BCF">
        <w:rPr>
          <w:vertAlign w:val="superscript"/>
        </w:rPr>
        <w:t>o</w:t>
      </w:r>
      <w:r w:rsidRPr="00A75BCF">
        <w:t xml:space="preserve"> – 80</w:t>
      </w:r>
      <w:r w:rsidRPr="00A75BCF">
        <w:rPr>
          <w:vertAlign w:val="superscript"/>
        </w:rPr>
        <w:t xml:space="preserve">o </w:t>
      </w:r>
      <w:r w:rsidRPr="00A75BCF">
        <w:t xml:space="preserve">C. The module has a transmission current of about 45 mA at 3.3 VDC and a receive current of about 50 mA at 3.3 VDC. The </w:t>
      </w:r>
      <w:proofErr w:type="spellStart"/>
      <w:r w:rsidRPr="00A75BCF">
        <w:t>XBee’s</w:t>
      </w:r>
      <w:proofErr w:type="spellEnd"/>
      <w:r w:rsidRPr="00A75BCF">
        <w:t xml:space="preserve"> power down current is less than 10 µA at 25</w:t>
      </w:r>
      <w:r w:rsidRPr="00A75BCF">
        <w:rPr>
          <w:vertAlign w:val="superscript"/>
        </w:rPr>
        <w:t xml:space="preserve">o </w:t>
      </w:r>
      <w:r w:rsidRPr="00A75BCF">
        <w:t xml:space="preserve">C, which is great for a low power consumption system.  </w:t>
      </w:r>
    </w:p>
    <w:p w14:paraId="1FE4A2FC" w14:textId="77777777" w:rsidR="00331B52" w:rsidRPr="00A75BCF" w:rsidRDefault="00331B52" w:rsidP="006E728C">
      <w:pPr>
        <w:pStyle w:val="NoSpacing"/>
      </w:pPr>
      <w:r w:rsidRPr="00A75BCF">
        <w:t xml:space="preserve">The </w:t>
      </w:r>
      <w:proofErr w:type="spellStart"/>
      <w:r w:rsidRPr="00A75BCF">
        <w:t>XBee</w:t>
      </w:r>
      <w:proofErr w:type="spellEnd"/>
      <w:r w:rsidRPr="00A75BCF">
        <w:t xml:space="preserve"> RF module interfaces to a host device through a logic-level asynchronous serial port. With this serial port, the module can communicate with any logic and voltage compatible UART, or through a level translator to any serial device [H]. Any device that has a UART interface can connect to the pins of the </w:t>
      </w:r>
      <w:proofErr w:type="spellStart"/>
      <w:r w:rsidRPr="00A75BCF">
        <w:t>XBee</w:t>
      </w:r>
      <w:proofErr w:type="spellEnd"/>
      <w:r w:rsidRPr="00A75BCF">
        <w:t xml:space="preserve"> RF module as follows: </w:t>
      </w:r>
    </w:p>
    <w:p w14:paraId="1F43929A" w14:textId="4AF66398" w:rsidR="00331B52" w:rsidRDefault="00331B52" w:rsidP="00B8060B">
      <w:pPr>
        <w:pStyle w:val="NoSpacing"/>
      </w:pPr>
      <w:r w:rsidRPr="00A75BCF">
        <w:t xml:space="preserve">Data enters the modules UART through the DI pin as an asynchronous signal (signal idles high when no data is being transmitted). Each data byte contains a start bit (logic low), 8 data bits with the least significant bit first and a stop bit (logic high). For the RF module and the microcontroller’s UARTs to communicate correctly, the setting for each module must be set to be compatible, </w:t>
      </w:r>
      <w:r w:rsidRPr="00A75BCF">
        <w:lastRenderedPageBreak/>
        <w:t xml:space="preserve">such as baud rate, parity, start bits and data bits. In order to configure the baud rate and parity settings on the </w:t>
      </w:r>
      <w:proofErr w:type="spellStart"/>
      <w:r w:rsidRPr="00A75BCF">
        <w:t>XBee</w:t>
      </w:r>
      <w:proofErr w:type="spellEnd"/>
      <w:r w:rsidRPr="00A75BCF">
        <w:t xml:space="preserve"> module, the BD and SB commands must be used. </w:t>
      </w:r>
    </w:p>
    <w:p w14:paraId="3851DA9E" w14:textId="77777777" w:rsidR="002840C0" w:rsidRDefault="00B8060B" w:rsidP="002840C0">
      <w:pPr>
        <w:keepNext/>
      </w:pPr>
      <w:r w:rsidRPr="00A75BCF">
        <w:rPr>
          <w:noProof/>
        </w:rPr>
        <w:drawing>
          <wp:inline distT="0" distB="0" distL="0" distR="0" wp14:anchorId="43E93341" wp14:editId="59322C28">
            <wp:extent cx="5486400" cy="15433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6400" cy="1543343"/>
                    </a:xfrm>
                    <a:prstGeom prst="rect">
                      <a:avLst/>
                    </a:prstGeom>
                  </pic:spPr>
                </pic:pic>
              </a:graphicData>
            </a:graphic>
          </wp:inline>
        </w:drawing>
      </w:r>
    </w:p>
    <w:p w14:paraId="695790F0" w14:textId="4777A894" w:rsidR="00B8060B" w:rsidRPr="00A75BCF" w:rsidRDefault="002840C0" w:rsidP="002840C0">
      <w:pPr>
        <w:pStyle w:val="Caption"/>
        <w:jc w:val="center"/>
      </w:pPr>
      <w:bookmarkStart w:id="109" w:name="_Toc478656951"/>
      <w:r>
        <w:t xml:space="preserve">Figure </w:t>
      </w:r>
      <w:fldSimple w:instr=" SEQ Figure \* ARABIC ">
        <w:r w:rsidR="00053EE4">
          <w:rPr>
            <w:noProof/>
          </w:rPr>
          <w:t>21</w:t>
        </w:r>
      </w:fldSimple>
      <w:r>
        <w:t>: UART Data Transfer Diagram</w:t>
      </w:r>
      <w:bookmarkEnd w:id="109"/>
    </w:p>
    <w:p w14:paraId="7E5BD35E" w14:textId="77777777" w:rsidR="00331B52" w:rsidRPr="00A75BCF" w:rsidRDefault="00331B52" w:rsidP="00B8060B">
      <w:pPr>
        <w:pStyle w:val="NoSpacing"/>
      </w:pPr>
      <w:r w:rsidRPr="00A75BCF">
        <w:t xml:space="preserve">Data is buffered in the DI buffer until one of three cases occurs in the system, causing the data to be made into a packet and transmitted. One case is if no serial characters are received for the amount of time determined by the RO parameter. If RO is made equal to zero, the packetization of the data begins when a character is received. Another case is when the maximum number of characters that will fir in a data packet is reached, which is 100 characters. The final case is when the Command Mode Sequence (CMS) is received, causing any character buffering in the DI buffer to be put into a packet and transmitted. The CMS for the </w:t>
      </w:r>
      <w:proofErr w:type="spellStart"/>
      <w:r w:rsidRPr="00A75BCF">
        <w:t>XBee</w:t>
      </w:r>
      <w:proofErr w:type="spellEnd"/>
      <w:r w:rsidRPr="00A75BCF">
        <w:t xml:space="preserve"> module is “GT + CC + GT”. Since a module cannot transmit can receive at the same time, storing data in the DI buffer allows for transmission of data possible once the module is done receiving data. In the case that the DI buffer becomes full, hardware or software flow control must be used to ensure that data will not be lost and to prevent data overflow. </w:t>
      </w:r>
    </w:p>
    <w:p w14:paraId="23C8AA8C" w14:textId="77777777" w:rsidR="00331B52" w:rsidRPr="00A75BCF" w:rsidRDefault="00331B52" w:rsidP="00B8060B">
      <w:pPr>
        <w:pStyle w:val="NoSpacing"/>
      </w:pPr>
      <w:r w:rsidRPr="00A75BCF">
        <w:t xml:space="preserve">The </w:t>
      </w:r>
      <w:proofErr w:type="spellStart"/>
      <w:r w:rsidRPr="00A75BCF">
        <w:t>XBee</w:t>
      </w:r>
      <w:proofErr w:type="spellEnd"/>
      <w:r w:rsidRPr="00A75BCF">
        <w:t xml:space="preserve"> modules have the ability to use Application Programming Interface (API) operations to extend the level of which a host application can interact with the networking capabilities of the module. The API allows alternative means of configuring the module as well as routing data at the application level. Using the API has many advantages including transmitting data to multiple destinations without entering command mode, receiving success/failure status of each transmitted packet and identifying the source address of each received packet. These features are very useful to the S.M.A.R.T. Alarm system, especially the latter, due to the need to know which Alarm module has detected the fire so the main hub plan an appropriate route to exit a building and broadcast that data to the alarms. All I/O data is sent out the UART using an API frame in the </w:t>
      </w:r>
      <w:proofErr w:type="spellStart"/>
      <w:r w:rsidRPr="00A75BCF">
        <w:t>XBee</w:t>
      </w:r>
      <w:proofErr w:type="spellEnd"/>
      <w:r w:rsidRPr="00A75BCF">
        <w:t xml:space="preserve"> module.</w:t>
      </w:r>
    </w:p>
    <w:p w14:paraId="644377D3" w14:textId="77777777" w:rsidR="00331B52" w:rsidRPr="00A75BCF" w:rsidRDefault="00331B52" w:rsidP="00B8060B">
      <w:pPr>
        <w:pStyle w:val="NoSpacing"/>
      </w:pPr>
      <w:r w:rsidRPr="00A75BCF">
        <w:t xml:space="preserve">The user can select a sampling rate for the </w:t>
      </w:r>
      <w:proofErr w:type="spellStart"/>
      <w:r w:rsidRPr="00A75BCF">
        <w:t>XBee</w:t>
      </w:r>
      <w:proofErr w:type="spellEnd"/>
      <w:r w:rsidRPr="00A75BCF">
        <w:t xml:space="preserve"> modules. This means instead of constantly checking ADC and DIO data, the module will check periodically these periodically on modules that are not configured to operate in </w:t>
      </w:r>
      <w:r w:rsidRPr="00A75BCF">
        <w:lastRenderedPageBreak/>
        <w:t xml:space="preserve">sleep mode (TX) . If a module is configured in sleep mode and the sampling rate (IR) is set, the module will stay awake until the IT (Samples before TX) has been reached. Once a certain pin is enabled for IR, the sample rate must be chosen for that pin. The maximum sampling rate is one sample per millisecond or 1 </w:t>
      </w:r>
      <w:proofErr w:type="spellStart"/>
      <w:r w:rsidRPr="00A75BCF">
        <w:t>KHz</w:t>
      </w:r>
      <w:proofErr w:type="spellEnd"/>
      <w:r w:rsidRPr="00A75BCF">
        <w:t xml:space="preserve">. </w:t>
      </w:r>
    </w:p>
    <w:p w14:paraId="0B58D7FC" w14:textId="681D4157" w:rsidR="00331B52" w:rsidRPr="00A75BCF" w:rsidRDefault="002840C0" w:rsidP="00B8060B">
      <w:pPr>
        <w:pStyle w:val="NoSpacing"/>
      </w:pPr>
      <w:r>
        <w:rPr>
          <w:noProof/>
        </w:rPr>
        <mc:AlternateContent>
          <mc:Choice Requires="wps">
            <w:drawing>
              <wp:anchor distT="0" distB="0" distL="114300" distR="114300" simplePos="0" relativeHeight="251705344" behindDoc="0" locked="0" layoutInCell="1" allowOverlap="1" wp14:anchorId="45608CE2" wp14:editId="27D1F917">
                <wp:simplePos x="0" y="0"/>
                <wp:positionH relativeFrom="column">
                  <wp:posOffset>3486150</wp:posOffset>
                </wp:positionH>
                <wp:positionV relativeFrom="paragraph">
                  <wp:posOffset>4091305</wp:posOffset>
                </wp:positionV>
                <wp:extent cx="1976120" cy="635"/>
                <wp:effectExtent l="0" t="0" r="5080" b="18415"/>
                <wp:wrapSquare wrapText="bothSides"/>
                <wp:docPr id="53" name="Text Box 53"/>
                <wp:cNvGraphicFramePr/>
                <a:graphic xmlns:a="http://schemas.openxmlformats.org/drawingml/2006/main">
                  <a:graphicData uri="http://schemas.microsoft.com/office/word/2010/wordprocessingShape">
                    <wps:wsp>
                      <wps:cNvSpPr txBox="1"/>
                      <wps:spPr>
                        <a:xfrm>
                          <a:off x="0" y="0"/>
                          <a:ext cx="1976120" cy="635"/>
                        </a:xfrm>
                        <a:prstGeom prst="rect">
                          <a:avLst/>
                        </a:prstGeom>
                        <a:solidFill>
                          <a:prstClr val="white"/>
                        </a:solidFill>
                        <a:ln>
                          <a:noFill/>
                        </a:ln>
                      </wps:spPr>
                      <wps:txbx>
                        <w:txbxContent>
                          <w:p w14:paraId="14A56181" w14:textId="02613D48" w:rsidR="00D47EF8" w:rsidRPr="00F65E4D" w:rsidRDefault="00D47EF8" w:rsidP="002840C0">
                            <w:pPr>
                              <w:pStyle w:val="Caption"/>
                              <w:jc w:val="center"/>
                              <w:rPr>
                                <w:noProof/>
                                <w:sz w:val="24"/>
                                <w:szCs w:val="24"/>
                              </w:rPr>
                            </w:pPr>
                            <w:bookmarkStart w:id="110" w:name="_Toc478656952"/>
                            <w:r>
                              <w:t xml:space="preserve">Figure </w:t>
                            </w:r>
                            <w:fldSimple w:instr=" SEQ Figure \* ARABIC ">
                              <w:r w:rsidR="00053EE4">
                                <w:rPr>
                                  <w:noProof/>
                                </w:rPr>
                                <w:t>22</w:t>
                              </w:r>
                            </w:fldSimple>
                            <w:r>
                              <w:t xml:space="preserve">: 5 Modes of </w:t>
                            </w:r>
                            <w:proofErr w:type="spellStart"/>
                            <w:r>
                              <w:t>XBee</w:t>
                            </w:r>
                            <w:proofErr w:type="spellEnd"/>
                            <w:r>
                              <w:t xml:space="preserve"> Module</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608CE2" id="Text Box 53" o:spid="_x0000_s1033" type="#_x0000_t202" style="position:absolute;left:0;text-align:left;margin-left:274.5pt;margin-top:322.15pt;width:155.6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" stroked="f">
                <v:textbox style="mso-fit-shape-to-text:t" inset="0,0,0,0">
                  <w:txbxContent>
                    <w:p w14:paraId="14A56181" w14:textId="02613D48" w:rsidR="00D47EF8" w:rsidRPr="00F65E4D" w:rsidRDefault="00D47EF8" w:rsidP="002840C0">
                      <w:pPr>
                        <w:pStyle w:val="Caption"/>
                        <w:jc w:val="center"/>
                        <w:rPr>
                          <w:noProof/>
                          <w:sz w:val="24"/>
                          <w:szCs w:val="24"/>
                        </w:rPr>
                      </w:pPr>
                      <w:bookmarkStart w:id="111" w:name="_Toc478656952"/>
                      <w:r>
                        <w:t xml:space="preserve">Figure </w:t>
                      </w:r>
                      <w:fldSimple w:instr=" SEQ Figure \* ARABIC ">
                        <w:r w:rsidR="00053EE4">
                          <w:rPr>
                            <w:noProof/>
                          </w:rPr>
                          <w:t>22</w:t>
                        </w:r>
                      </w:fldSimple>
                      <w:r>
                        <w:t xml:space="preserve">: 5 Modes of </w:t>
                      </w:r>
                      <w:proofErr w:type="spellStart"/>
                      <w:r>
                        <w:t>XBee</w:t>
                      </w:r>
                      <w:proofErr w:type="spellEnd"/>
                      <w:r>
                        <w:t xml:space="preserve"> Module</w:t>
                      </w:r>
                      <w:bookmarkEnd w:id="111"/>
                    </w:p>
                  </w:txbxContent>
                </v:textbox>
                <w10:wrap type="square"/>
              </v:shape>
            </w:pict>
          </mc:Fallback>
        </mc:AlternateContent>
      </w:r>
      <w:r w:rsidR="00331B52" w:rsidRPr="00A75BCF">
        <w:rPr>
          <w:noProof/>
        </w:rPr>
        <w:drawing>
          <wp:anchor distT="0" distB="0" distL="114300" distR="114300" simplePos="0" relativeHeight="251693056" behindDoc="0" locked="0" layoutInCell="1" allowOverlap="1" wp14:anchorId="3512FF23" wp14:editId="723AB858">
            <wp:simplePos x="0" y="0"/>
            <wp:positionH relativeFrom="margin">
              <wp:align>right</wp:align>
            </wp:positionH>
            <wp:positionV relativeFrom="paragraph">
              <wp:posOffset>2107565</wp:posOffset>
            </wp:positionV>
            <wp:extent cx="1976120" cy="1926590"/>
            <wp:effectExtent l="19050" t="19050" r="24130" b="1651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76120" cy="1926590"/>
                    </a:xfrm>
                    <a:prstGeom prst="rect">
                      <a:avLst/>
                    </a:prstGeom>
                    <a:ln w="15875">
                      <a:solidFill>
                        <a:schemeClr val="tx1"/>
                      </a:solidFill>
                    </a:ln>
                    <a:effectLst>
                      <a:softEdge rad="0"/>
                    </a:effectLst>
                  </pic:spPr>
                </pic:pic>
              </a:graphicData>
            </a:graphic>
            <wp14:sizeRelH relativeFrom="margin">
              <wp14:pctWidth>0</wp14:pctWidth>
            </wp14:sizeRelH>
            <wp14:sizeRelV relativeFrom="margin">
              <wp14:pctHeight>0</wp14:pctHeight>
            </wp14:sizeRelV>
          </wp:anchor>
        </w:drawing>
      </w:r>
      <w:r w:rsidR="00331B52" w:rsidRPr="00A75BCF">
        <w:t xml:space="preserve">I/O line passing in the </w:t>
      </w:r>
      <w:proofErr w:type="spellStart"/>
      <w:r w:rsidR="00331B52" w:rsidRPr="00A75BCF">
        <w:t>XBee</w:t>
      </w:r>
      <w:proofErr w:type="spellEnd"/>
      <w:r w:rsidR="00331B52" w:rsidRPr="00A75BCF">
        <w:t xml:space="preserve"> modules allows for received RF data packets that contain I/O data to update any enabled outputs (PWN and DIO) based on the data it receives. I/O lines are mapped in pair, therefore, AD1 can only update PWM1 or DI3 can only update DO3. The </w:t>
      </w:r>
      <w:proofErr w:type="spellStart"/>
      <w:r w:rsidR="00331B52" w:rsidRPr="00A75BCF">
        <w:t>XBee’s</w:t>
      </w:r>
      <w:proofErr w:type="spellEnd"/>
      <w:r w:rsidR="00331B52" w:rsidRPr="00A75BCF">
        <w:t xml:space="preserve"> default setup is that no outputs are to be updated, which mean I/O data is forced to be sent out through the UART. To allow updating outputs, the I/O Input Address (IA) must be setup with the address of the module that has the appropriate updates enabled, which basically shields the outputs of a module from the input. The IA can also be setup to accept I/O data for output changes from any module by setting the IA parameter to 0xFFFF. This feature may be used in the S.M.A.R.T. Alarm system as way to have a manual alarm trigger such as a pull lever in common alarm systems. Data will bypass the hub and the whole alarm system will begin to sound. This will be a temporary alert until a S.M.A.R.T. Alarm unit detects smoke, in which case path planning and broadcasting will commence. </w:t>
      </w:r>
    </w:p>
    <w:p w14:paraId="6A629B76" w14:textId="77777777" w:rsidR="00331B52" w:rsidRPr="00A75BCF" w:rsidRDefault="00331B52" w:rsidP="00B8060B">
      <w:pPr>
        <w:pStyle w:val="NoSpacing"/>
      </w:pPr>
      <w:r w:rsidRPr="00A75BCF">
        <w:t xml:space="preserve">The </w:t>
      </w:r>
      <w:proofErr w:type="spellStart"/>
      <w:r w:rsidRPr="00A75BCF">
        <w:t>XBee</w:t>
      </w:r>
      <w:proofErr w:type="spellEnd"/>
      <w:r w:rsidRPr="00A75BCF">
        <w:t xml:space="preserve"> RF modules operate in five different modes; Idle, Sleep, Command, Transmit and Receive Mode. Idle mode occurs when the module is not receiving or transmitting data, and will only shift out of idle if </w:t>
      </w:r>
      <w:proofErr w:type="spellStart"/>
      <w:r w:rsidRPr="00A75BCF">
        <w:t>ont</w:t>
      </w:r>
      <w:proofErr w:type="spellEnd"/>
      <w:r w:rsidRPr="00A75BCF">
        <w:t xml:space="preserve"> of the following conditions are met; Serial data is received in the DI buffer (Transmit Mode), RF data is received through the antenna (Receive Mode), Sleep condition is met (Sleep Mode) or a CMS is issued (Command Mode).  </w:t>
      </w:r>
    </w:p>
    <w:p w14:paraId="63F2F18E" w14:textId="77777777" w:rsidR="00331B52" w:rsidRDefault="00331B52" w:rsidP="00B8060B">
      <w:pPr>
        <w:pStyle w:val="NoSpacing"/>
      </w:pPr>
      <w:r w:rsidRPr="00A75BCF">
        <w:t xml:space="preserve">Ease of use is a very important factor when it comes to choosing the correct ZigBee module for the S.M.A.R.T Alarm system. The module needs to be able to programmed easily and have the ability to work seamlessly when integrated into a mesh network. We found that Digi International’s Legacy </w:t>
      </w:r>
      <w:proofErr w:type="spellStart"/>
      <w:r w:rsidRPr="00A75BCF">
        <w:t>XBee</w:t>
      </w:r>
      <w:proofErr w:type="spellEnd"/>
      <w:r w:rsidRPr="00A75BCF">
        <w:t xml:space="preserve"> S1 modules have all the networking capabilities necessary for the S.M.A.R.T. Alarm system to communicate seamlessly in a ZigBee network. Moreover, these modules are very highly recommended over any other ZigBee module, a fact that we did not take lightly when deciding our device. We will be powering our system off facility power, so the higher power consumption of the </w:t>
      </w:r>
      <w:proofErr w:type="spellStart"/>
      <w:r w:rsidRPr="00A75BCF">
        <w:t>XBee</w:t>
      </w:r>
      <w:proofErr w:type="spellEnd"/>
      <w:r w:rsidRPr="00A75BCF">
        <w:t xml:space="preserve"> modules compared to the competition did not come up as an issue when making our decision. That being said, if the Alarm needs to rely on its battery backup, the power consumption of the </w:t>
      </w:r>
      <w:proofErr w:type="spellStart"/>
      <w:r w:rsidRPr="00A75BCF">
        <w:t>XBee’s</w:t>
      </w:r>
      <w:proofErr w:type="spellEnd"/>
      <w:r w:rsidRPr="00A75BCF">
        <w:t xml:space="preserve"> are very small, allowing it to run on battery for quite some time, more </w:t>
      </w:r>
      <w:r w:rsidRPr="00A75BCF">
        <w:lastRenderedPageBreak/>
        <w:t xml:space="preserve">than enough time to restore power to the facility. Moreover, The </w:t>
      </w:r>
      <w:proofErr w:type="spellStart"/>
      <w:r w:rsidRPr="00A75BCF">
        <w:t>XBee</w:t>
      </w:r>
      <w:proofErr w:type="spellEnd"/>
      <w:r w:rsidRPr="00A75BCF">
        <w:t xml:space="preserve"> modules are through hole, a plus when it comes to bread boarding our system, making the process much easier and less time consuming.</w:t>
      </w:r>
    </w:p>
    <w:p w14:paraId="7A29BFCE" w14:textId="77777777" w:rsidR="00331B52" w:rsidRPr="00A75BCF" w:rsidRDefault="00331B52" w:rsidP="00B8060B">
      <w:pPr>
        <w:pStyle w:val="NoSpacing"/>
      </w:pPr>
      <w:r w:rsidRPr="00A75BCF">
        <w:t>The following is a tabulated view of the specification for each of the three ZigBee modules:</w:t>
      </w:r>
    </w:p>
    <w:p w14:paraId="2EB03F44" w14:textId="60C292DE" w:rsidR="00331B52" w:rsidRDefault="00331B52" w:rsidP="00331B52">
      <w:pPr>
        <w:jc w:val="center"/>
      </w:pPr>
      <w:r>
        <w:rPr>
          <w:noProof/>
        </w:rPr>
        <w:drawing>
          <wp:inline distT="0" distB="0" distL="0" distR="0" wp14:anchorId="13E50316" wp14:editId="53B430FE">
            <wp:extent cx="4981465" cy="453813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01305" cy="4556208"/>
                    </a:xfrm>
                    <a:prstGeom prst="rect">
                      <a:avLst/>
                    </a:prstGeom>
                  </pic:spPr>
                </pic:pic>
              </a:graphicData>
            </a:graphic>
          </wp:inline>
        </w:drawing>
      </w:r>
    </w:p>
    <w:p w14:paraId="23893F91" w14:textId="4B4948F5" w:rsidR="009B44F0" w:rsidRDefault="009B44F0" w:rsidP="009B44F0">
      <w:pPr>
        <w:pStyle w:val="Caption"/>
        <w:jc w:val="center"/>
      </w:pPr>
      <w:bookmarkStart w:id="112" w:name="_Toc478656964"/>
      <w:r>
        <w:t xml:space="preserve">Table </w:t>
      </w:r>
      <w:fldSimple w:instr=" SEQ Table \* ARABIC ">
        <w:r>
          <w:rPr>
            <w:noProof/>
          </w:rPr>
          <w:t>6</w:t>
        </w:r>
      </w:fldSimple>
      <w:r>
        <w:t>: ZigBee Module Comparison</w:t>
      </w:r>
      <w:bookmarkEnd w:id="112"/>
    </w:p>
    <w:p w14:paraId="0466F9F5" w14:textId="2A193302" w:rsidR="00053EE4" w:rsidRDefault="00053EE4" w:rsidP="00053EE4">
      <w:pPr>
        <w:pStyle w:val="Heading2"/>
        <w:rPr>
          <w:sz w:val="24"/>
        </w:rPr>
      </w:pPr>
      <w:r>
        <w:t>Antenna</w:t>
      </w:r>
    </w:p>
    <w:p w14:paraId="7D8FEAA4" w14:textId="469DD9A3" w:rsidR="00053EE4" w:rsidRDefault="00053EE4" w:rsidP="00053EE4">
      <w:pPr>
        <w:pStyle w:val="NoSpacing"/>
      </w:pPr>
      <w:r>
        <w:t xml:space="preserve">All S.M.A.R.T. Alarm modules will use the provided antenna that come standard on the </w:t>
      </w:r>
      <w:proofErr w:type="spellStart"/>
      <w:r>
        <w:t>XBee</w:t>
      </w:r>
      <w:proofErr w:type="spellEnd"/>
      <w:r>
        <w:t xml:space="preserve"> </w:t>
      </w:r>
      <w:r w:rsidRPr="00456211">
        <w:t>XB24-API-001</w:t>
      </w:r>
      <w:r>
        <w:t>. However, since the main hub will not be mounted on a wall once the system is set up, but most likely set up in a server room or something similar, there may be a need for an external antenna to help extend and strengthen the main hub transmission range. Therefore, this module (</w:t>
      </w:r>
      <w:proofErr w:type="spellStart"/>
      <w:r>
        <w:t>XBee</w:t>
      </w:r>
      <w:proofErr w:type="spellEnd"/>
      <w:r>
        <w:t xml:space="preserve"> </w:t>
      </w:r>
      <w:r w:rsidRPr="00456211">
        <w:t>XB24-AUI-001</w:t>
      </w:r>
      <w:r>
        <w:t xml:space="preserve">) will be connect to an external antenna via a U. FL coaxial connector. </w:t>
      </w:r>
    </w:p>
    <w:p w14:paraId="06184096" w14:textId="77777777" w:rsidR="00053EE4" w:rsidRDefault="00053EE4" w:rsidP="00053EE4">
      <w:pPr>
        <w:keepNext/>
        <w:jc w:val="center"/>
      </w:pPr>
      <w:r>
        <w:rPr>
          <w:noProof/>
        </w:rPr>
        <w:lastRenderedPageBreak/>
        <w:drawing>
          <wp:inline distT="0" distB="0" distL="0" distR="0" wp14:anchorId="12633F17" wp14:editId="04780324">
            <wp:extent cx="4276725" cy="3228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276725" cy="3228975"/>
                    </a:xfrm>
                    <a:prstGeom prst="rect">
                      <a:avLst/>
                    </a:prstGeom>
                  </pic:spPr>
                </pic:pic>
              </a:graphicData>
            </a:graphic>
          </wp:inline>
        </w:drawing>
      </w:r>
    </w:p>
    <w:p w14:paraId="15299017" w14:textId="3E107754" w:rsidR="00053EE4" w:rsidRDefault="00053EE4" w:rsidP="00053EE4">
      <w:pPr>
        <w:pStyle w:val="Caption"/>
        <w:jc w:val="center"/>
        <w:rPr>
          <w:sz w:val="24"/>
        </w:rPr>
      </w:pPr>
      <w:r>
        <w:t xml:space="preserve">Figure </w:t>
      </w:r>
      <w:fldSimple w:instr=" SEQ Figure \* ARABIC ">
        <w:r>
          <w:rPr>
            <w:noProof/>
          </w:rPr>
          <w:t>23</w:t>
        </w:r>
      </w:fldSimple>
      <w:r>
        <w:t xml:space="preserve">: </w:t>
      </w:r>
      <w:proofErr w:type="spellStart"/>
      <w:r>
        <w:t>MikroTik</w:t>
      </w:r>
      <w:proofErr w:type="spellEnd"/>
      <w:r>
        <w:t xml:space="preserve"> 2.4/5 GHz Omni Swivel Antenna</w:t>
      </w:r>
      <w:bookmarkStart w:id="113" w:name="_GoBack"/>
      <w:bookmarkEnd w:id="113"/>
    </w:p>
    <w:p w14:paraId="7689753B" w14:textId="77777777" w:rsidR="00053EE4" w:rsidRPr="00E51530" w:rsidRDefault="00053EE4" w:rsidP="00053EE4">
      <w:pPr>
        <w:pStyle w:val="NoSpacing"/>
      </w:pPr>
      <w:r>
        <w:t xml:space="preserve">The antenna chosen to pair with the XB24-AUI-001 is the </w:t>
      </w:r>
      <w:proofErr w:type="spellStart"/>
      <w:r>
        <w:t>MikroTik</w:t>
      </w:r>
      <w:proofErr w:type="spellEnd"/>
      <w:r>
        <w:t xml:space="preserve"> 2.4/5 GHz Omni Swivel Antenna. This antenna offers a gain of 2dBi in the 2.4 GHz frequency range. This antenna has a small nominal impedance of 50 ohms and has a length of 86mm. The operation temperature of this antenna is -20 – 60</w:t>
      </w:r>
      <w:r>
        <w:rPr>
          <w:vertAlign w:val="superscript"/>
        </w:rPr>
        <w:t>o</w:t>
      </w:r>
      <w:r>
        <w:t>C. The antenna can rotate and mount in a through hole manner. The S.M.A.R.T. Alarm team believe this antenna will give the necessary range extension and transmission signal boost to be able to operate properly.</w:t>
      </w:r>
    </w:p>
    <w:p w14:paraId="43C5AC2E" w14:textId="65B3FC56" w:rsidR="00811E27" w:rsidRPr="00FB18B3" w:rsidRDefault="00811E27" w:rsidP="00EB762B">
      <w:pPr>
        <w:pStyle w:val="Heading2"/>
      </w:pPr>
      <w:bookmarkStart w:id="114" w:name="_Toc478657136"/>
      <w:r w:rsidRPr="00FB18B3">
        <w:t>Controller Hub</w:t>
      </w:r>
      <w:bookmarkEnd w:id="114"/>
    </w:p>
    <w:p w14:paraId="332251F1" w14:textId="372A6C03" w:rsidR="00D93AA3" w:rsidRPr="00FB18B3" w:rsidRDefault="00D93AA3" w:rsidP="00562FF5">
      <w:pPr>
        <w:ind w:firstLine="720"/>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w:t>
      </w:r>
      <w:r w:rsidRPr="00FB18B3">
        <w:lastRenderedPageBreak/>
        <w:t>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70F012D2" w:rsidR="00D93AA3" w:rsidRPr="00FB18B3" w:rsidRDefault="006A3FD2" w:rsidP="00EB762B">
      <w:pPr>
        <w:pStyle w:val="Heading3"/>
      </w:pPr>
      <w:bookmarkStart w:id="115" w:name="_Toc478657137"/>
      <w:r w:rsidRPr="00FB18B3">
        <w:rPr>
          <w:noProof/>
          <w:sz w:val="24"/>
        </w:rPr>
        <w:drawing>
          <wp:anchor distT="0" distB="0" distL="114300" distR="114300" simplePos="0" relativeHeight="251659264" behindDoc="0" locked="0" layoutInCell="1" allowOverlap="1" wp14:anchorId="690A8DF2" wp14:editId="6B60F335">
            <wp:simplePos x="0" y="0"/>
            <wp:positionH relativeFrom="margin">
              <wp:align>left</wp:align>
            </wp:positionH>
            <wp:positionV relativeFrom="paragraph">
              <wp:posOffset>456565</wp:posOffset>
            </wp:positionV>
            <wp:extent cx="3117850" cy="2562225"/>
            <wp:effectExtent l="0" t="0" r="6350" b="9525"/>
            <wp:wrapThrough wrapText="bothSides">
              <wp:wrapPolygon edited="0">
                <wp:start x="0" y="0"/>
                <wp:lineTo x="0" y="21520"/>
                <wp:lineTo x="21512" y="21520"/>
                <wp:lineTo x="2151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55">
                      <a:extLst>
                        <a:ext uri="{28A0092B-C50C-407E-A947-70E740481C1C}">
                          <a14:useLocalDpi xmlns:a14="http://schemas.microsoft.com/office/drawing/2010/main" val="0"/>
                        </a:ext>
                      </a:extLst>
                    </a:blip>
                    <a:stretch>
                      <a:fillRect/>
                    </a:stretch>
                  </pic:blipFill>
                  <pic:spPr>
                    <a:xfrm>
                      <a:off x="0" y="0"/>
                      <a:ext cx="3117850" cy="2562225"/>
                    </a:xfrm>
                    <a:prstGeom prst="rect">
                      <a:avLst/>
                    </a:prstGeom>
                  </pic:spPr>
                </pic:pic>
              </a:graphicData>
            </a:graphic>
            <wp14:sizeRelH relativeFrom="page">
              <wp14:pctWidth>0</wp14:pctWidth>
            </wp14:sizeRelH>
            <wp14:sizeRelV relativeFrom="page">
              <wp14:pctHeight>0</wp14:pctHeight>
            </wp14:sizeRelV>
          </wp:anchor>
        </w:drawing>
      </w:r>
      <w:r w:rsidR="00D93AA3" w:rsidRPr="00FB18B3">
        <w:t>Arduino Uno</w:t>
      </w:r>
      <w:bookmarkEnd w:id="115"/>
    </w:p>
    <w:p w14:paraId="38F6C646" w14:textId="450EFF32" w:rsidR="00D93AA3" w:rsidRPr="00FB18B3" w:rsidRDefault="009C1222" w:rsidP="00562FF5">
      <w:pPr>
        <w:ind w:firstLine="720"/>
      </w:pPr>
      <w:r>
        <w:rPr>
          <w:noProof/>
        </w:rPr>
        <mc:AlternateContent>
          <mc:Choice Requires="wps">
            <w:drawing>
              <wp:anchor distT="0" distB="0" distL="114300" distR="114300" simplePos="0" relativeHeight="251665408" behindDoc="0" locked="0" layoutInCell="1" allowOverlap="1" wp14:anchorId="43701D4F" wp14:editId="259AE3AF">
                <wp:simplePos x="0" y="0"/>
                <wp:positionH relativeFrom="margin">
                  <wp:align>left</wp:align>
                </wp:positionH>
                <wp:positionV relativeFrom="paragraph">
                  <wp:posOffset>2456815</wp:posOffset>
                </wp:positionV>
                <wp:extent cx="3117850" cy="133350"/>
                <wp:effectExtent l="0" t="0" r="6350" b="0"/>
                <wp:wrapThrough wrapText="bothSides">
                  <wp:wrapPolygon edited="0">
                    <wp:start x="0" y="0"/>
                    <wp:lineTo x="0" y="18514"/>
                    <wp:lineTo x="21512" y="18514"/>
                    <wp:lineTo x="21512"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3117850" cy="133350"/>
                        </a:xfrm>
                        <a:prstGeom prst="rect">
                          <a:avLst/>
                        </a:prstGeom>
                        <a:solidFill>
                          <a:prstClr val="white"/>
                        </a:solidFill>
                        <a:ln>
                          <a:noFill/>
                        </a:ln>
                      </wps:spPr>
                      <wps:txbx>
                        <w:txbxContent>
                          <w:p w14:paraId="23C22E9F" w14:textId="353D3AFA" w:rsidR="00D47EF8" w:rsidRPr="007444FD" w:rsidRDefault="00D47EF8" w:rsidP="00EC2A59">
                            <w:pPr>
                              <w:pStyle w:val="Caption"/>
                              <w:jc w:val="center"/>
                              <w:rPr>
                                <w:rFonts w:eastAsia="Times New Roman"/>
                                <w:b/>
                                <w:noProof/>
                                <w:color w:val="000000"/>
                              </w:rPr>
                            </w:pPr>
                            <w:bookmarkStart w:id="116" w:name="_Toc478402974"/>
                            <w:bookmarkStart w:id="117" w:name="_Toc478656953"/>
                            <w:r>
                              <w:t xml:space="preserve">Figure </w:t>
                            </w:r>
                            <w:fldSimple w:instr=" SEQ Figure \* ARABIC ">
                              <w:r w:rsidR="00053EE4">
                                <w:rPr>
                                  <w:noProof/>
                                </w:rPr>
                                <w:t>24</w:t>
                              </w:r>
                            </w:fldSimple>
                            <w:r>
                              <w:t>: Arduino Uno</w:t>
                            </w:r>
                            <w:bookmarkEnd w:id="116"/>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701D4F" id="Text Box 21" o:spid="_x0000_s1034" type="#_x0000_t202" style="position:absolute;left:0;text-align:left;margin-left:0;margin-top:193.45pt;width:245.5pt;height:10.5pt;z-index:25166540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" stroked="f">
                <v:textbox inset="0,0,0,0">
                  <w:txbxContent>
                    <w:p w14:paraId="23C22E9F" w14:textId="353D3AFA" w:rsidR="00D47EF8" w:rsidRPr="007444FD" w:rsidRDefault="00D47EF8" w:rsidP="00EC2A59">
                      <w:pPr>
                        <w:pStyle w:val="Caption"/>
                        <w:jc w:val="center"/>
                        <w:rPr>
                          <w:rFonts w:eastAsia="Times New Roman"/>
                          <w:b/>
                          <w:noProof/>
                          <w:color w:val="000000"/>
                        </w:rPr>
                      </w:pPr>
                      <w:bookmarkStart w:id="118" w:name="_Toc478402974"/>
                      <w:bookmarkStart w:id="119" w:name="_Toc478656953"/>
                      <w:r>
                        <w:t xml:space="preserve">Figure </w:t>
                      </w:r>
                      <w:fldSimple w:instr=" SEQ Figure \* ARABIC ">
                        <w:r w:rsidR="00053EE4">
                          <w:rPr>
                            <w:noProof/>
                          </w:rPr>
                          <w:t>24</w:t>
                        </w:r>
                      </w:fldSimple>
                      <w:r>
                        <w:t>: Arduino Uno</w:t>
                      </w:r>
                      <w:bookmarkEnd w:id="118"/>
                      <w:bookmarkEnd w:id="119"/>
                    </w:p>
                  </w:txbxContent>
                </v:textbox>
                <w10:wrap type="through" anchorx="margin"/>
              </v:shape>
            </w:pict>
          </mc:Fallback>
        </mc:AlternateContent>
      </w:r>
      <w:r w:rsidR="00D93AA3" w:rsidRPr="00FB18B3">
        <w:t>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8 bit microcontroller that uses the RISC instruction set. The Arduino board has an operating voltage of 5 volts with a recommending input voltage of between 7 and 12 volts. The board contains 14 digital input output pins of which 6 of those provide output for pulse width modulation (PWM). (</w:t>
      </w:r>
      <w:hyperlink r:id="rId56" w:history="1">
        <w:r w:rsidR="00D93AA3" w:rsidRPr="00FB18B3">
          <w:rPr>
            <w:rStyle w:val="Hyperlink"/>
          </w:rPr>
          <w:t>https://www.arduino.cc/en/Main/ArduinoBoardUno)</w:t>
        </w:r>
      </w:hyperlink>
      <w:r w:rsidR="00D93AA3" w:rsidRPr="00FB18B3">
        <w:t xml:space="preserve">  It also includes 6 pins for analog input. The ATmega328P Atmel chip includes only 32 KB of flash memory of which 0.5 KB are used by the bootloader. This microcontroller ship has a clock speed of 16 </w:t>
      </w:r>
      <w:proofErr w:type="spellStart"/>
      <w:r w:rsidR="00D93AA3" w:rsidRPr="00FB18B3">
        <w:t>MHz.</w:t>
      </w:r>
      <w:proofErr w:type="spellEnd"/>
      <w:r w:rsidR="00D93AA3" w:rsidRPr="00FB18B3">
        <w:t xml:space="preserve"> (</w:t>
      </w:r>
      <w:hyperlink r:id="rId57" w:history="1">
        <w:r w:rsidR="00D93AA3" w:rsidRPr="00FB18B3">
          <w:rPr>
            <w:rStyle w:val="Hyperlink"/>
          </w:rPr>
          <w:t>http://www.atmel.com/Images/Atmel-42735-8-bit-AVR-Microcontroller-ATmega328-328P_Datasheet.pdf)</w:t>
        </w:r>
      </w:hyperlink>
      <w:r w:rsidR="00D93AA3" w:rsidRPr="00FB18B3">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10CE97B6" w:rsidR="00D93AA3" w:rsidRPr="00FB18B3" w:rsidRDefault="00D93AA3" w:rsidP="00EB762B">
      <w:pPr>
        <w:pStyle w:val="Heading3"/>
      </w:pPr>
      <w:bookmarkStart w:id="120" w:name="_Toc478657138"/>
      <w:r w:rsidRPr="00FB18B3">
        <w:lastRenderedPageBreak/>
        <w:t>Raspberry Pi</w:t>
      </w:r>
      <w:bookmarkEnd w:id="120"/>
    </w:p>
    <w:p w14:paraId="7E652243" w14:textId="2B66E7C1" w:rsidR="00D93AA3" w:rsidRPr="00FB18B3" w:rsidRDefault="004038A8" w:rsidP="00562FF5">
      <w:pPr>
        <w:ind w:firstLine="720"/>
      </w:pPr>
      <w:r>
        <w:rPr>
          <w:noProof/>
        </w:rPr>
        <mc:AlternateContent>
          <mc:Choice Requires="wps">
            <w:drawing>
              <wp:anchor distT="0" distB="0" distL="114300" distR="114300" simplePos="0" relativeHeight="251667456" behindDoc="0" locked="0" layoutInCell="1" allowOverlap="1" wp14:anchorId="4934B51E" wp14:editId="51A57982">
                <wp:simplePos x="0" y="0"/>
                <wp:positionH relativeFrom="margin">
                  <wp:align>right</wp:align>
                </wp:positionH>
                <wp:positionV relativeFrom="paragraph">
                  <wp:posOffset>190563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155DF356" w:rsidR="00D47EF8" w:rsidRPr="00FD078D" w:rsidRDefault="00D47EF8" w:rsidP="00EC2A59">
                            <w:pPr>
                              <w:pStyle w:val="Caption"/>
                              <w:jc w:val="center"/>
                              <w:rPr>
                                <w:noProof/>
                                <w:sz w:val="24"/>
                                <w:szCs w:val="24"/>
                              </w:rPr>
                            </w:pPr>
                            <w:bookmarkStart w:id="121" w:name="_Toc478402975"/>
                            <w:bookmarkStart w:id="122" w:name="_Toc478656954"/>
                            <w:r>
                              <w:t xml:space="preserve">Figure </w:t>
                            </w:r>
                            <w:fldSimple w:instr=" SEQ Figure \* ARABIC ">
                              <w:r w:rsidR="00053EE4">
                                <w:rPr>
                                  <w:noProof/>
                                </w:rPr>
                                <w:t>25</w:t>
                              </w:r>
                            </w:fldSimple>
                            <w:r>
                              <w:t>: Raspberry Pi</w:t>
                            </w:r>
                            <w:bookmarkEnd w:id="121"/>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35" type="#_x0000_t202" style="position:absolute;left:0;text-align:left;margin-left:175.8pt;margin-top:150.05pt;width:227pt;height:13.5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" stroked="f">
                <v:textbox inset="0,0,0,0">
                  <w:txbxContent>
                    <w:p w14:paraId="6332F3AC" w14:textId="155DF356" w:rsidR="00D47EF8" w:rsidRPr="00FD078D" w:rsidRDefault="00D47EF8" w:rsidP="00EC2A59">
                      <w:pPr>
                        <w:pStyle w:val="Caption"/>
                        <w:jc w:val="center"/>
                        <w:rPr>
                          <w:noProof/>
                          <w:sz w:val="24"/>
                          <w:szCs w:val="24"/>
                        </w:rPr>
                      </w:pPr>
                      <w:bookmarkStart w:id="123" w:name="_Toc478402975"/>
                      <w:bookmarkStart w:id="124" w:name="_Toc478656954"/>
                      <w:r>
                        <w:t xml:space="preserve">Figure </w:t>
                      </w:r>
                      <w:fldSimple w:instr=" SEQ Figure \* ARABIC ">
                        <w:r w:rsidR="00053EE4">
                          <w:rPr>
                            <w:noProof/>
                          </w:rPr>
                          <w:t>25</w:t>
                        </w:r>
                      </w:fldSimple>
                      <w:r>
                        <w:t>: Raspberry Pi</w:t>
                      </w:r>
                      <w:bookmarkEnd w:id="123"/>
                      <w:bookmarkEnd w:id="124"/>
                    </w:p>
                  </w:txbxContent>
                </v:textbox>
                <w10:wrap type="through" anchorx="margin"/>
              </v:shape>
            </w:pict>
          </mc:Fallback>
        </mc:AlternateContent>
      </w:r>
      <w:r w:rsidRPr="00FB18B3">
        <w:rPr>
          <w:noProof/>
        </w:rPr>
        <w:drawing>
          <wp:anchor distT="0" distB="0" distL="114300" distR="114300" simplePos="0" relativeHeight="251660288" behindDoc="0" locked="0" layoutInCell="1" allowOverlap="1" wp14:anchorId="0CCA1231" wp14:editId="53B79223">
            <wp:simplePos x="0" y="0"/>
            <wp:positionH relativeFrom="margin">
              <wp:align>right</wp:align>
            </wp:positionH>
            <wp:positionV relativeFrom="paragraph">
              <wp:posOffset>48260</wp:posOffset>
            </wp:positionV>
            <wp:extent cx="2882900" cy="1781175"/>
            <wp:effectExtent l="0" t="0" r="0" b="9525"/>
            <wp:wrapThrough wrapText="bothSides">
              <wp:wrapPolygon edited="0">
                <wp:start x="0" y="0"/>
                <wp:lineTo x="0" y="21484"/>
                <wp:lineTo x="21410" y="21484"/>
                <wp:lineTo x="21410"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58">
                      <a:extLst>
                        <a:ext uri="{28A0092B-C50C-407E-A947-70E740481C1C}">
                          <a14:useLocalDpi xmlns:a14="http://schemas.microsoft.com/office/drawing/2010/main" val="0"/>
                        </a:ext>
                      </a:extLst>
                    </a:blip>
                    <a:srcRect b="11234"/>
                    <a:stretch/>
                  </pic:blipFill>
                  <pic:spPr bwMode="auto">
                    <a:xfrm>
                      <a:off x="0" y="0"/>
                      <a:ext cx="2882900"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93AA3" w:rsidRPr="00FB18B3">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sidRPr="00FB18B3">
        <w:t>e of running both 32-bit and 64-</w:t>
      </w:r>
      <w:r w:rsidR="00D93AA3" w:rsidRPr="00FB18B3">
        <w:t xml:space="preserve">bit instruction sets. It is based on the ARM architecture that has become very popular among smartphones and other small computing devices. The Raspberry Pi also comes with a </w:t>
      </w:r>
      <w:proofErr w:type="spellStart"/>
      <w:r w:rsidR="00D93AA3" w:rsidRPr="00FB18B3">
        <w:t>VideoCore</w:t>
      </w:r>
      <w:proofErr w:type="spellEnd"/>
      <w:r w:rsidR="00D93AA3" w:rsidRPr="00FB18B3">
        <w:t xml:space="preserve"> IV graphics processing unit that runs at 400 </w:t>
      </w:r>
      <w:proofErr w:type="spellStart"/>
      <w:r w:rsidR="00D93AA3" w:rsidRPr="00FB18B3">
        <w:t>MHz.</w:t>
      </w:r>
      <w:proofErr w:type="spellEnd"/>
      <w:r w:rsidR="00D93AA3"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t>
      </w:r>
      <w:proofErr w:type="spellStart"/>
      <w:r w:rsidR="00D93AA3" w:rsidRPr="00FB18B3">
        <w:t>WiFi</w:t>
      </w:r>
      <w:proofErr w:type="spellEnd"/>
      <w:r w:rsidR="00D93AA3" w:rsidRPr="00FB18B3">
        <w:t xml:space="preserve"> 802.11 b/g/n adapter running at 2.4GHz as well as a Bluetooth 4.1 LE transceiver and receiver.  In terms of input/output capabilities, t</w:t>
      </w:r>
      <w:r w:rsidR="00FB18B3" w:rsidRPr="00FB18B3">
        <w:t>he Raspberry Pi comes with a 40-</w:t>
      </w:r>
      <w:r w:rsidR="00D93AA3"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w:t>
      </w:r>
      <w:proofErr w:type="spellStart"/>
      <w:r w:rsidR="00D93AA3" w:rsidRPr="00FB18B3">
        <w:t>Raspbian</w:t>
      </w:r>
      <w:proofErr w:type="spellEnd"/>
      <w:r w:rsidR="00D93AA3" w:rsidRPr="00FB18B3">
        <w:t xml:space="preserve"> UI or 0.22 amps at 5.19 volts while using the terminal only in idle mode (</w:t>
      </w:r>
      <w:hyperlink r:id="rId59" w:history="1">
        <w:r w:rsidR="00D93AA3" w:rsidRPr="00FB18B3">
          <w:rPr>
            <w:rStyle w:val="Hyperlink"/>
          </w:rPr>
          <w:t>http://www.cnx-software.com/2016/03/01/raspberry-pi-3-odroid-c2-and-pine-a64-development-boards-comparison/</w:t>
        </w:r>
      </w:hyperlink>
      <w:r w:rsidR="00D93AA3" w:rsidRPr="00FB18B3">
        <w:rPr>
          <w:color w:val="000000"/>
        </w:rPr>
        <w:t xml:space="preserve">). One advantage that a board this powerful gives is its’ ability to run full 32 bit Linux distributions such as Ubuntu or </w:t>
      </w:r>
      <w:proofErr w:type="spellStart"/>
      <w:r w:rsidR="00D93AA3" w:rsidRPr="00FB18B3">
        <w:rPr>
          <w:color w:val="000000"/>
        </w:rPr>
        <w:t>Raspbian</w:t>
      </w:r>
      <w:proofErr w:type="spellEnd"/>
      <w:r w:rsidR="00D93AA3" w:rsidRPr="00FB18B3">
        <w:rPr>
          <w:color w:val="000000"/>
        </w:rPr>
        <w:t xml:space="preserve">. This allows the programmer to design full applications that can be accessed via this device and a keyboard, mouse and monitor.  Lastly, the Raspberry Pi retails for $35 </w:t>
      </w:r>
    </w:p>
    <w:p w14:paraId="208CDC21" w14:textId="53D6E710" w:rsidR="00D93AA3" w:rsidRPr="00FB18B3" w:rsidRDefault="00946B4B" w:rsidP="00EB762B">
      <w:pPr>
        <w:pStyle w:val="Heading3"/>
      </w:pPr>
      <w:bookmarkStart w:id="125" w:name="_Toc478657139"/>
      <w:proofErr w:type="spellStart"/>
      <w:r>
        <w:t>BeagleB</w:t>
      </w:r>
      <w:r w:rsidR="00D93AA3" w:rsidRPr="00FB18B3">
        <w:t>one</w:t>
      </w:r>
      <w:proofErr w:type="spellEnd"/>
      <w:r w:rsidR="00D93AA3" w:rsidRPr="00FB18B3">
        <w:t xml:space="preserve"> Black</w:t>
      </w:r>
      <w:bookmarkEnd w:id="125"/>
    </w:p>
    <w:p w14:paraId="6E617B91" w14:textId="2D8D336C" w:rsidR="00D93AA3" w:rsidRPr="00EC2A59" w:rsidRDefault="009301EA" w:rsidP="00EC2A59">
      <w:pPr>
        <w:ind w:firstLine="720"/>
        <w:rPr>
          <w:color w:val="000000"/>
        </w:rPr>
      </w:pPr>
      <w:r>
        <w:rPr>
          <w:noProof/>
        </w:rPr>
        <w:lastRenderedPageBreak/>
        <mc:AlternateContent>
          <mc:Choice Requires="wps">
            <w:drawing>
              <wp:anchor distT="0" distB="0" distL="114300" distR="114300" simplePos="0" relativeHeight="251669504" behindDoc="0" locked="0" layoutInCell="1" allowOverlap="1" wp14:anchorId="1399290E" wp14:editId="65DEBA97">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54A28758" w:rsidR="00D47EF8" w:rsidRPr="00CA0A34" w:rsidRDefault="00D47EF8" w:rsidP="00EC2A59">
                            <w:pPr>
                              <w:pStyle w:val="Caption"/>
                              <w:jc w:val="center"/>
                              <w:rPr>
                                <w:noProof/>
                                <w:color w:val="000000"/>
                                <w:sz w:val="24"/>
                                <w:szCs w:val="24"/>
                              </w:rPr>
                            </w:pPr>
                            <w:bookmarkStart w:id="126" w:name="_Toc478402976"/>
                            <w:bookmarkStart w:id="127" w:name="_Toc478656955"/>
                            <w:r>
                              <w:t xml:space="preserve">Figure </w:t>
                            </w:r>
                            <w:fldSimple w:instr=" SEQ Figure \* ARABIC ">
                              <w:r w:rsidR="00053EE4">
                                <w:rPr>
                                  <w:noProof/>
                                </w:rPr>
                                <w:t>26</w:t>
                              </w:r>
                            </w:fldSimple>
                            <w:r>
                              <w:t xml:space="preserve">: </w:t>
                            </w:r>
                            <w:proofErr w:type="spellStart"/>
                            <w:r>
                              <w:t>BeagleBone</w:t>
                            </w:r>
                            <w:proofErr w:type="spellEnd"/>
                            <w:r>
                              <w:t xml:space="preserve"> Black</w:t>
                            </w:r>
                            <w:bookmarkEnd w:id="126"/>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6"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" stroked="f">
                <v:textbox inset="0,0,0,0">
                  <w:txbxContent>
                    <w:p w14:paraId="1A010B1E" w14:textId="54A28758" w:rsidR="00D47EF8" w:rsidRPr="00CA0A34" w:rsidRDefault="00D47EF8" w:rsidP="00EC2A59">
                      <w:pPr>
                        <w:pStyle w:val="Caption"/>
                        <w:jc w:val="center"/>
                        <w:rPr>
                          <w:noProof/>
                          <w:color w:val="000000"/>
                          <w:sz w:val="24"/>
                          <w:szCs w:val="24"/>
                        </w:rPr>
                      </w:pPr>
                      <w:bookmarkStart w:id="128" w:name="_Toc478402976"/>
                      <w:bookmarkStart w:id="129" w:name="_Toc478656955"/>
                      <w:r>
                        <w:t xml:space="preserve">Figure </w:t>
                      </w:r>
                      <w:fldSimple w:instr=" SEQ Figure \* ARABIC ">
                        <w:r w:rsidR="00053EE4">
                          <w:rPr>
                            <w:noProof/>
                          </w:rPr>
                          <w:t>26</w:t>
                        </w:r>
                      </w:fldSimple>
                      <w:r>
                        <w:t xml:space="preserve">: </w:t>
                      </w:r>
                      <w:proofErr w:type="spellStart"/>
                      <w:r>
                        <w:t>BeagleBone</w:t>
                      </w:r>
                      <w:proofErr w:type="spellEnd"/>
                      <w:r>
                        <w:t xml:space="preserve"> Black</w:t>
                      </w:r>
                      <w:bookmarkEnd w:id="128"/>
                      <w:bookmarkEnd w:id="129"/>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08E74899">
            <wp:simplePos x="0" y="0"/>
            <wp:positionH relativeFrom="margin">
              <wp:align>right</wp:align>
            </wp:positionH>
            <wp:positionV relativeFrom="paragraph">
              <wp:posOffset>1967865</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60">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 xml:space="preserve">oller for our hub is the </w:t>
      </w:r>
      <w:proofErr w:type="spellStart"/>
      <w:r w:rsidR="00946B4B">
        <w:t>BeagleB</w:t>
      </w:r>
      <w:r w:rsidR="00D93AA3" w:rsidRPr="00FB18B3">
        <w:t>one</w:t>
      </w:r>
      <w:proofErr w:type="spellEnd"/>
      <w:r w:rsidR="00D93AA3" w:rsidRPr="00FB18B3">
        <w:t xml:space="preserve"> black. The </w:t>
      </w:r>
      <w:proofErr w:type="spellStart"/>
      <w:r w:rsidR="00D93AA3" w:rsidRPr="00FB18B3">
        <w:t>Beagleb</w:t>
      </w:r>
      <w:r w:rsidR="00946B4B">
        <w:t>B</w:t>
      </w:r>
      <w:r w:rsidR="00D93AA3" w:rsidRPr="00FB18B3">
        <w:t>one</w:t>
      </w:r>
      <w:proofErr w:type="spellEnd"/>
      <w:r w:rsidR="00D93AA3" w:rsidRPr="00FB18B3">
        <w:t xml:space="preserve"> is a microprocessor development board similar to the Raspberry Pi. This board is powered by a AM3358 </w:t>
      </w:r>
      <w:proofErr w:type="spellStart"/>
      <w:r w:rsidR="00D93AA3" w:rsidRPr="00FB18B3">
        <w:t>Sitara</w:t>
      </w:r>
      <w:proofErr w:type="spellEnd"/>
      <w:r w:rsidR="00D93AA3" w:rsidRPr="00FB18B3">
        <w:t xml:space="preserve"> processor developed by Texas Instruments. This processor is based on the ARM Cortex A8 processor but is enhanced with image, graphics processing and other peripherals (</w:t>
      </w:r>
      <w:r w:rsidR="00D93AA3" w:rsidRPr="00FB18B3">
        <w:rPr>
          <w:rFonts w:eastAsia="Times New Roman"/>
        </w:rPr>
        <w:t>​</w:t>
      </w:r>
      <w:hyperlink r:id="rId61" w:history="1">
        <w:r w:rsidR="00D93AA3" w:rsidRPr="00FB18B3">
          <w:rPr>
            <w:rStyle w:val="Hyperlink"/>
            <w:rFonts w:eastAsia="Times New Roman"/>
          </w:rPr>
          <w:t>http://www.ti.com/product/AM3358</w:t>
        </w:r>
      </w:hyperlink>
      <w:r w:rsidR="00D93AA3" w:rsidRPr="00FB18B3">
        <w:rPr>
          <w:rFonts w:eastAsia="Times New Roman"/>
        </w:rPr>
        <w:t xml:space="preserve">). This processor runs at a 1GHz frequency and is capable of 2000 MIPS. The </w:t>
      </w:r>
      <w:r w:rsidR="00393E2A" w:rsidRPr="00FB18B3">
        <w:rPr>
          <w:rFonts w:eastAsia="Times New Roman"/>
        </w:rPr>
        <w:t>B</w:t>
      </w:r>
      <w:r w:rsidR="00D93AA3" w:rsidRPr="00FB18B3">
        <w:rPr>
          <w:rFonts w:eastAsia="Times New Roman"/>
        </w:rPr>
        <w:t xml:space="preserve">eaglebon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 xml:space="preserve">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w:t>
      </w:r>
      <w:proofErr w:type="spellStart"/>
      <w:r w:rsidR="00D93AA3" w:rsidRPr="00FB18B3">
        <w:rPr>
          <w:color w:val="000000"/>
        </w:rPr>
        <w:t>miniUSB</w:t>
      </w:r>
      <w:proofErr w:type="spellEnd"/>
      <w:r w:rsidR="00D93AA3" w:rsidRPr="00FB18B3">
        <w:rPr>
          <w:color w:val="000000"/>
        </w:rPr>
        <w:t xml:space="preserve">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Fi or Bluetooth capability. The last article of note is that this board retails for at least $55 from many different distributors (</w:t>
      </w:r>
      <w:hyperlink r:id="rId62" w:history="1">
        <w:r w:rsidR="00D93AA3" w:rsidRPr="00FB18B3">
          <w:rPr>
            <w:rStyle w:val="Hyperlink"/>
          </w:rPr>
          <w:t>https://www.adafruit.com/product/1876</w:t>
        </w:r>
      </w:hyperlink>
      <w:r w:rsidR="00D93AA3" w:rsidRPr="00FB18B3">
        <w:rPr>
          <w:color w:val="000000"/>
        </w:rPr>
        <w:t>).</w:t>
      </w:r>
    </w:p>
    <w:tbl>
      <w:tblPr>
        <w:tblW w:w="8591" w:type="dxa"/>
        <w:tblLook w:val="04A0" w:firstRow="1" w:lastRow="0" w:firstColumn="1" w:lastColumn="0" w:noHBand="0" w:noVBand="1"/>
      </w:tblPr>
      <w:tblGrid>
        <w:gridCol w:w="2147"/>
        <w:gridCol w:w="2148"/>
        <w:gridCol w:w="2148"/>
        <w:gridCol w:w="2148"/>
      </w:tblGrid>
      <w:tr w:rsidR="00D93AA3" w:rsidRPr="00FB18B3" w14:paraId="50307C31" w14:textId="77777777" w:rsidTr="004038A8">
        <w:trPr>
          <w:trHeight w:val="299"/>
        </w:trPr>
        <w:tc>
          <w:tcPr>
            <w:tcW w:w="2147" w:type="dxa"/>
          </w:tcPr>
          <w:p w14:paraId="04E9181D" w14:textId="77777777" w:rsidR="00D93AA3" w:rsidRPr="00FB18B3" w:rsidRDefault="00D93AA3" w:rsidP="00EB762B"/>
        </w:tc>
        <w:tc>
          <w:tcPr>
            <w:tcW w:w="2148" w:type="dxa"/>
          </w:tcPr>
          <w:p w14:paraId="7D4EC5BB" w14:textId="77777777" w:rsidR="00D93AA3" w:rsidRPr="00FB18B3" w:rsidRDefault="00D93AA3" w:rsidP="00EB762B">
            <w:r w:rsidRPr="00FB18B3">
              <w:t>Arduino Uno</w:t>
            </w:r>
          </w:p>
        </w:tc>
        <w:tc>
          <w:tcPr>
            <w:tcW w:w="2148" w:type="dxa"/>
          </w:tcPr>
          <w:p w14:paraId="520495C9" w14:textId="77777777" w:rsidR="00D93AA3" w:rsidRPr="00FB18B3" w:rsidRDefault="00D93AA3" w:rsidP="00EB762B">
            <w:r w:rsidRPr="00FB18B3">
              <w:t>Raspberry Pi 3 Model B</w:t>
            </w:r>
          </w:p>
        </w:tc>
        <w:tc>
          <w:tcPr>
            <w:tcW w:w="2148" w:type="dxa"/>
          </w:tcPr>
          <w:p w14:paraId="14F32DCB" w14:textId="77777777" w:rsidR="00D93AA3" w:rsidRPr="00FB18B3" w:rsidRDefault="00D93AA3" w:rsidP="00EB762B">
            <w:r w:rsidRPr="00FB18B3">
              <w:t>Beaglebone Black</w:t>
            </w:r>
          </w:p>
        </w:tc>
      </w:tr>
      <w:tr w:rsidR="00D93AA3" w:rsidRPr="00FB18B3" w14:paraId="3BFBCB99" w14:textId="77777777" w:rsidTr="004038A8">
        <w:trPr>
          <w:trHeight w:val="299"/>
        </w:trPr>
        <w:tc>
          <w:tcPr>
            <w:tcW w:w="2147" w:type="dxa"/>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r w:rsidRPr="00FB18B3">
              <w:t>16 MHz</w:t>
            </w:r>
          </w:p>
        </w:tc>
        <w:tc>
          <w:tcPr>
            <w:tcW w:w="2148" w:type="dxa"/>
          </w:tcPr>
          <w:p w14:paraId="36D3B79C" w14:textId="77777777" w:rsidR="00D93AA3" w:rsidRPr="00FB18B3" w:rsidRDefault="00D93AA3" w:rsidP="00EB762B">
            <w:r w:rsidRPr="00FB18B3">
              <w:t>1.2 GHz</w:t>
            </w:r>
          </w:p>
        </w:tc>
        <w:tc>
          <w:tcPr>
            <w:tcW w:w="2148" w:type="dxa"/>
          </w:tcPr>
          <w:p w14:paraId="7337BA87" w14:textId="77777777" w:rsidR="00D93AA3" w:rsidRPr="00FB18B3" w:rsidRDefault="00D93AA3" w:rsidP="00EB762B">
            <w:r w:rsidRPr="00FB18B3">
              <w:t>1 GHz</w:t>
            </w:r>
          </w:p>
        </w:tc>
      </w:tr>
      <w:tr w:rsidR="00D93AA3" w:rsidRPr="00FB18B3" w14:paraId="1DDC53E9" w14:textId="77777777" w:rsidTr="004038A8">
        <w:trPr>
          <w:trHeight w:val="299"/>
        </w:trPr>
        <w:tc>
          <w:tcPr>
            <w:tcW w:w="2147" w:type="dxa"/>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r w:rsidRPr="00FB18B3">
              <w:t>No</w:t>
            </w:r>
          </w:p>
        </w:tc>
        <w:tc>
          <w:tcPr>
            <w:tcW w:w="2148" w:type="dxa"/>
          </w:tcPr>
          <w:p w14:paraId="7F15FB42" w14:textId="77777777" w:rsidR="00D93AA3" w:rsidRPr="00FB18B3" w:rsidRDefault="00D93AA3" w:rsidP="00EB762B">
            <w:r w:rsidRPr="00FB18B3">
              <w:t>Yes</w:t>
            </w:r>
          </w:p>
        </w:tc>
        <w:tc>
          <w:tcPr>
            <w:tcW w:w="2148" w:type="dxa"/>
          </w:tcPr>
          <w:p w14:paraId="09550638" w14:textId="77777777" w:rsidR="00D93AA3" w:rsidRPr="00FB18B3" w:rsidRDefault="00D93AA3" w:rsidP="00EB762B">
            <w:r w:rsidRPr="00FB18B3">
              <w:t>Yes</w:t>
            </w:r>
          </w:p>
        </w:tc>
      </w:tr>
      <w:tr w:rsidR="00D93AA3" w:rsidRPr="00FB18B3" w14:paraId="3763F2D5" w14:textId="77777777" w:rsidTr="004038A8">
        <w:trPr>
          <w:trHeight w:val="299"/>
        </w:trPr>
        <w:tc>
          <w:tcPr>
            <w:tcW w:w="2147" w:type="dxa"/>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r w:rsidRPr="00FB18B3">
              <w:t>N/A</w:t>
            </w:r>
          </w:p>
        </w:tc>
        <w:tc>
          <w:tcPr>
            <w:tcW w:w="2148" w:type="dxa"/>
          </w:tcPr>
          <w:p w14:paraId="52278ED2" w14:textId="77777777" w:rsidR="00D93AA3" w:rsidRPr="00FB18B3" w:rsidRDefault="00D93AA3" w:rsidP="00EB762B">
            <w:r w:rsidRPr="00FB18B3">
              <w:t>400 MHz</w:t>
            </w:r>
          </w:p>
        </w:tc>
        <w:tc>
          <w:tcPr>
            <w:tcW w:w="2148" w:type="dxa"/>
          </w:tcPr>
          <w:p w14:paraId="529EF683" w14:textId="77777777" w:rsidR="00D93AA3" w:rsidRPr="00FB18B3" w:rsidRDefault="00D93AA3" w:rsidP="00EB762B">
            <w:r w:rsidRPr="00FB18B3">
              <w:t>200 MHz</w:t>
            </w:r>
          </w:p>
        </w:tc>
      </w:tr>
      <w:tr w:rsidR="00D93AA3" w:rsidRPr="00FB18B3" w14:paraId="0EAA80FF" w14:textId="77777777" w:rsidTr="004038A8">
        <w:trPr>
          <w:trHeight w:val="299"/>
        </w:trPr>
        <w:tc>
          <w:tcPr>
            <w:tcW w:w="2147" w:type="dxa"/>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r w:rsidRPr="00FB18B3">
              <w:t>2 KB</w:t>
            </w:r>
          </w:p>
        </w:tc>
        <w:tc>
          <w:tcPr>
            <w:tcW w:w="2148" w:type="dxa"/>
          </w:tcPr>
          <w:p w14:paraId="28B69F7D" w14:textId="77777777" w:rsidR="00D93AA3" w:rsidRPr="00FB18B3" w:rsidRDefault="00D93AA3" w:rsidP="00EB762B">
            <w:r w:rsidRPr="00FB18B3">
              <w:t>1GB</w:t>
            </w:r>
          </w:p>
        </w:tc>
        <w:tc>
          <w:tcPr>
            <w:tcW w:w="2148" w:type="dxa"/>
          </w:tcPr>
          <w:p w14:paraId="011145AC" w14:textId="77777777" w:rsidR="00D93AA3" w:rsidRPr="00FB18B3" w:rsidRDefault="00D93AA3" w:rsidP="00EB762B">
            <w:r w:rsidRPr="00FB18B3">
              <w:t>512 MB of DDR3L</w:t>
            </w:r>
          </w:p>
        </w:tc>
      </w:tr>
      <w:tr w:rsidR="00D93AA3" w:rsidRPr="00FB18B3" w14:paraId="7E83221B" w14:textId="77777777" w:rsidTr="004038A8">
        <w:trPr>
          <w:trHeight w:val="299"/>
        </w:trPr>
        <w:tc>
          <w:tcPr>
            <w:tcW w:w="2147" w:type="dxa"/>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r w:rsidRPr="00FB18B3">
              <w:t>7-12 V</w:t>
            </w:r>
          </w:p>
        </w:tc>
        <w:tc>
          <w:tcPr>
            <w:tcW w:w="2148" w:type="dxa"/>
          </w:tcPr>
          <w:p w14:paraId="37E7B38C" w14:textId="77777777" w:rsidR="00D93AA3" w:rsidRPr="00FB18B3" w:rsidRDefault="00D93AA3" w:rsidP="00EB762B">
            <w:r w:rsidRPr="00FB18B3">
              <w:t>5 V</w:t>
            </w:r>
          </w:p>
        </w:tc>
        <w:tc>
          <w:tcPr>
            <w:tcW w:w="2148" w:type="dxa"/>
          </w:tcPr>
          <w:p w14:paraId="4EDFE5E3" w14:textId="77777777" w:rsidR="00D93AA3" w:rsidRPr="00FB18B3" w:rsidRDefault="00D93AA3" w:rsidP="00EB762B">
            <w:r w:rsidRPr="00FB18B3">
              <w:t>5V</w:t>
            </w:r>
          </w:p>
        </w:tc>
      </w:tr>
      <w:tr w:rsidR="00D93AA3" w:rsidRPr="00FB18B3" w14:paraId="708251EF" w14:textId="77777777" w:rsidTr="004038A8">
        <w:trPr>
          <w:trHeight w:val="299"/>
        </w:trPr>
        <w:tc>
          <w:tcPr>
            <w:tcW w:w="2147" w:type="dxa"/>
          </w:tcPr>
          <w:p w14:paraId="07C0748D" w14:textId="77777777" w:rsidR="00D93AA3" w:rsidRPr="00FB18B3" w:rsidRDefault="00D93AA3" w:rsidP="00EB762B">
            <w:r w:rsidRPr="00FB18B3">
              <w:t>Flash</w:t>
            </w:r>
          </w:p>
        </w:tc>
        <w:tc>
          <w:tcPr>
            <w:tcW w:w="2148" w:type="dxa"/>
          </w:tcPr>
          <w:p w14:paraId="7D43F9BE" w14:textId="77777777" w:rsidR="00D93AA3" w:rsidRPr="00FB18B3" w:rsidRDefault="00D93AA3" w:rsidP="00EB762B">
            <w:r w:rsidRPr="00FB18B3">
              <w:t>32 KB</w:t>
            </w:r>
          </w:p>
        </w:tc>
        <w:tc>
          <w:tcPr>
            <w:tcW w:w="2148" w:type="dxa"/>
          </w:tcPr>
          <w:p w14:paraId="33D0FAE4" w14:textId="77777777" w:rsidR="00D93AA3" w:rsidRPr="00FB18B3" w:rsidRDefault="00D93AA3" w:rsidP="00EB762B">
            <w:r w:rsidRPr="00FB18B3">
              <w:t>SD Card</w:t>
            </w:r>
          </w:p>
        </w:tc>
        <w:tc>
          <w:tcPr>
            <w:tcW w:w="2148" w:type="dxa"/>
          </w:tcPr>
          <w:p w14:paraId="7335C2E2" w14:textId="77777777" w:rsidR="00D93AA3" w:rsidRPr="00FB18B3" w:rsidRDefault="00D93AA3" w:rsidP="00EB762B">
            <w:r w:rsidRPr="00FB18B3">
              <w:t>4GB</w:t>
            </w:r>
          </w:p>
        </w:tc>
      </w:tr>
      <w:tr w:rsidR="00D93AA3" w:rsidRPr="00FB18B3" w14:paraId="187EC51D" w14:textId="77777777" w:rsidTr="004038A8">
        <w:trPr>
          <w:trHeight w:val="299"/>
        </w:trPr>
        <w:tc>
          <w:tcPr>
            <w:tcW w:w="2147" w:type="dxa"/>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r w:rsidRPr="00FB18B3">
              <w:t>None</w:t>
            </w:r>
          </w:p>
        </w:tc>
        <w:tc>
          <w:tcPr>
            <w:tcW w:w="2148" w:type="dxa"/>
          </w:tcPr>
          <w:p w14:paraId="1238F78B" w14:textId="77777777" w:rsidR="00D93AA3" w:rsidRPr="00FB18B3" w:rsidRDefault="00D93AA3" w:rsidP="00EB762B">
            <w:r w:rsidRPr="00FB18B3">
              <w:t xml:space="preserve">Linux Distributions </w:t>
            </w:r>
          </w:p>
        </w:tc>
        <w:tc>
          <w:tcPr>
            <w:tcW w:w="2148" w:type="dxa"/>
          </w:tcPr>
          <w:p w14:paraId="2E7D504F" w14:textId="77777777" w:rsidR="00D93AA3" w:rsidRPr="00FB18B3" w:rsidRDefault="00D93AA3" w:rsidP="00EB762B">
            <w:r w:rsidRPr="00FB18B3">
              <w:t>Linux Distributions</w:t>
            </w:r>
          </w:p>
        </w:tc>
      </w:tr>
      <w:tr w:rsidR="00D93AA3" w:rsidRPr="00FB18B3" w14:paraId="48437E0E" w14:textId="77777777" w:rsidTr="004038A8">
        <w:trPr>
          <w:trHeight w:val="299"/>
        </w:trPr>
        <w:tc>
          <w:tcPr>
            <w:tcW w:w="2147" w:type="dxa"/>
          </w:tcPr>
          <w:p w14:paraId="525C97EA" w14:textId="77777777" w:rsidR="00D93AA3" w:rsidRPr="00FB18B3" w:rsidRDefault="00D93AA3" w:rsidP="00EB762B">
            <w:r w:rsidRPr="00FB18B3">
              <w:lastRenderedPageBreak/>
              <w:t>Multitasking</w:t>
            </w:r>
          </w:p>
        </w:tc>
        <w:tc>
          <w:tcPr>
            <w:tcW w:w="2148" w:type="dxa"/>
          </w:tcPr>
          <w:p w14:paraId="453CD68E" w14:textId="77777777" w:rsidR="00D93AA3" w:rsidRPr="00FB18B3" w:rsidRDefault="00D93AA3" w:rsidP="00EB762B">
            <w:r w:rsidRPr="00FB18B3">
              <w:t>None</w:t>
            </w:r>
          </w:p>
        </w:tc>
        <w:tc>
          <w:tcPr>
            <w:tcW w:w="2148" w:type="dxa"/>
          </w:tcPr>
          <w:p w14:paraId="49FFEAAA" w14:textId="77777777" w:rsidR="00D93AA3" w:rsidRPr="00FB18B3" w:rsidRDefault="00D93AA3" w:rsidP="00EB762B">
            <w:r w:rsidRPr="00FB18B3">
              <w:t>Yes</w:t>
            </w:r>
          </w:p>
        </w:tc>
        <w:tc>
          <w:tcPr>
            <w:tcW w:w="2148" w:type="dxa"/>
          </w:tcPr>
          <w:p w14:paraId="79DA56DE" w14:textId="77777777" w:rsidR="00D93AA3" w:rsidRPr="00FB18B3" w:rsidRDefault="00D93AA3" w:rsidP="00EB762B">
            <w:r w:rsidRPr="00FB18B3">
              <w:t>Yes</w:t>
            </w:r>
          </w:p>
        </w:tc>
      </w:tr>
      <w:tr w:rsidR="00D93AA3" w:rsidRPr="00FB18B3" w14:paraId="0F304E2F" w14:textId="77777777" w:rsidTr="004038A8">
        <w:trPr>
          <w:trHeight w:val="299"/>
        </w:trPr>
        <w:tc>
          <w:tcPr>
            <w:tcW w:w="2147" w:type="dxa"/>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r w:rsidRPr="00FB18B3">
              <w:t>None</w:t>
            </w:r>
          </w:p>
        </w:tc>
        <w:tc>
          <w:tcPr>
            <w:tcW w:w="2148" w:type="dxa"/>
          </w:tcPr>
          <w:p w14:paraId="2A9976C6" w14:textId="77777777" w:rsidR="00D93AA3" w:rsidRPr="00FB18B3" w:rsidRDefault="00D93AA3" w:rsidP="00EB762B">
            <w:r w:rsidRPr="00FB18B3">
              <w:t>Yes</w:t>
            </w:r>
          </w:p>
        </w:tc>
        <w:tc>
          <w:tcPr>
            <w:tcW w:w="2148" w:type="dxa"/>
          </w:tcPr>
          <w:p w14:paraId="5C6E5143" w14:textId="77777777" w:rsidR="00D93AA3" w:rsidRPr="00FB18B3" w:rsidRDefault="00D93AA3" w:rsidP="00EB762B">
            <w:r w:rsidRPr="00FB18B3">
              <w:t>No, but Ethernet port</w:t>
            </w:r>
          </w:p>
        </w:tc>
      </w:tr>
      <w:tr w:rsidR="00D93AA3" w:rsidRPr="00FB18B3" w14:paraId="73FE7068" w14:textId="77777777" w:rsidTr="004038A8">
        <w:trPr>
          <w:trHeight w:val="299"/>
        </w:trPr>
        <w:tc>
          <w:tcPr>
            <w:tcW w:w="2147" w:type="dxa"/>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r w:rsidRPr="00FB18B3">
              <w:t>None</w:t>
            </w:r>
          </w:p>
        </w:tc>
        <w:tc>
          <w:tcPr>
            <w:tcW w:w="2148" w:type="dxa"/>
          </w:tcPr>
          <w:p w14:paraId="6E883963" w14:textId="77777777" w:rsidR="00D93AA3" w:rsidRPr="00FB18B3" w:rsidRDefault="00D93AA3" w:rsidP="00EB762B">
            <w:r w:rsidRPr="00FB18B3">
              <w:t>Yes</w:t>
            </w:r>
          </w:p>
        </w:tc>
        <w:tc>
          <w:tcPr>
            <w:tcW w:w="2148" w:type="dxa"/>
          </w:tcPr>
          <w:p w14:paraId="7B0E707D" w14:textId="77777777" w:rsidR="00D93AA3" w:rsidRPr="00FB18B3" w:rsidRDefault="00D93AA3" w:rsidP="00EB762B">
            <w:r w:rsidRPr="00FB18B3">
              <w:t>No</w:t>
            </w:r>
          </w:p>
        </w:tc>
      </w:tr>
      <w:tr w:rsidR="00D93AA3" w:rsidRPr="00FB18B3" w14:paraId="3F933B3C" w14:textId="77777777" w:rsidTr="004038A8">
        <w:trPr>
          <w:trHeight w:val="299"/>
        </w:trPr>
        <w:tc>
          <w:tcPr>
            <w:tcW w:w="2147" w:type="dxa"/>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r w:rsidRPr="00FB18B3">
              <w:t>14</w:t>
            </w:r>
          </w:p>
        </w:tc>
        <w:tc>
          <w:tcPr>
            <w:tcW w:w="2148" w:type="dxa"/>
          </w:tcPr>
          <w:p w14:paraId="2DFC5469" w14:textId="77777777" w:rsidR="00D93AA3" w:rsidRPr="00FB18B3" w:rsidRDefault="00D93AA3" w:rsidP="00EB762B">
            <w:r w:rsidRPr="00FB18B3">
              <w:t>26 of 40 pin header</w:t>
            </w:r>
          </w:p>
        </w:tc>
        <w:tc>
          <w:tcPr>
            <w:tcW w:w="2148" w:type="dxa"/>
          </w:tcPr>
          <w:p w14:paraId="443EFD96" w14:textId="77777777" w:rsidR="00D93AA3" w:rsidRPr="00FB18B3" w:rsidRDefault="00D93AA3" w:rsidP="00EB762B">
            <w:r w:rsidRPr="00FB18B3">
              <w:t>65 of 92 pins</w:t>
            </w:r>
          </w:p>
        </w:tc>
      </w:tr>
      <w:tr w:rsidR="00D93AA3" w:rsidRPr="00FB18B3" w14:paraId="334CD751" w14:textId="77777777" w:rsidTr="004038A8">
        <w:trPr>
          <w:trHeight w:val="299"/>
        </w:trPr>
        <w:tc>
          <w:tcPr>
            <w:tcW w:w="2147" w:type="dxa"/>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r w:rsidRPr="00FB18B3">
              <w:t>6</w:t>
            </w:r>
          </w:p>
        </w:tc>
        <w:tc>
          <w:tcPr>
            <w:tcW w:w="2148" w:type="dxa"/>
          </w:tcPr>
          <w:p w14:paraId="48AE1095" w14:textId="77777777" w:rsidR="00D93AA3" w:rsidRPr="00FB18B3" w:rsidRDefault="00D93AA3" w:rsidP="00EB762B">
            <w:r w:rsidRPr="00FB18B3">
              <w:t>2</w:t>
            </w:r>
          </w:p>
        </w:tc>
        <w:tc>
          <w:tcPr>
            <w:tcW w:w="2148" w:type="dxa"/>
          </w:tcPr>
          <w:p w14:paraId="58BF05C2" w14:textId="77777777" w:rsidR="00D93AA3" w:rsidRPr="00FB18B3" w:rsidRDefault="00D93AA3" w:rsidP="00EB762B">
            <w:r w:rsidRPr="00FB18B3">
              <w:t>2</w:t>
            </w:r>
          </w:p>
        </w:tc>
      </w:tr>
      <w:tr w:rsidR="00D93AA3" w:rsidRPr="00FB18B3" w14:paraId="17196588" w14:textId="77777777" w:rsidTr="004038A8">
        <w:trPr>
          <w:trHeight w:val="299"/>
        </w:trPr>
        <w:tc>
          <w:tcPr>
            <w:tcW w:w="2147" w:type="dxa"/>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r w:rsidRPr="00FB18B3">
              <w:t>One, input only</w:t>
            </w:r>
          </w:p>
        </w:tc>
        <w:tc>
          <w:tcPr>
            <w:tcW w:w="2148" w:type="dxa"/>
          </w:tcPr>
          <w:p w14:paraId="18C7EC8B" w14:textId="77777777" w:rsidR="00D93AA3" w:rsidRPr="00FB18B3" w:rsidRDefault="00D93AA3" w:rsidP="00EB762B">
            <w:r w:rsidRPr="00FB18B3">
              <w:t>Two ports</w:t>
            </w:r>
          </w:p>
        </w:tc>
        <w:tc>
          <w:tcPr>
            <w:tcW w:w="2148" w:type="dxa"/>
          </w:tcPr>
          <w:p w14:paraId="48CA61DE" w14:textId="77777777" w:rsidR="00D93AA3" w:rsidRPr="00FB18B3" w:rsidRDefault="00D93AA3" w:rsidP="00EB762B">
            <w:r w:rsidRPr="00FB18B3">
              <w:t>Two Ports</w:t>
            </w:r>
          </w:p>
        </w:tc>
      </w:tr>
      <w:tr w:rsidR="00D93AA3" w:rsidRPr="00FB18B3" w14:paraId="30827931" w14:textId="77777777" w:rsidTr="004038A8">
        <w:trPr>
          <w:trHeight w:val="299"/>
        </w:trPr>
        <w:tc>
          <w:tcPr>
            <w:tcW w:w="2147" w:type="dxa"/>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r w:rsidRPr="00FB18B3">
              <w:t>Yes</w:t>
            </w:r>
          </w:p>
        </w:tc>
        <w:tc>
          <w:tcPr>
            <w:tcW w:w="2148" w:type="dxa"/>
          </w:tcPr>
          <w:p w14:paraId="171EA837" w14:textId="77777777" w:rsidR="00D93AA3" w:rsidRPr="00FB18B3" w:rsidRDefault="00D93AA3" w:rsidP="00EB762B">
            <w:r w:rsidRPr="00FB18B3">
              <w:t>1 pin</w:t>
            </w:r>
          </w:p>
        </w:tc>
        <w:tc>
          <w:tcPr>
            <w:tcW w:w="2148" w:type="dxa"/>
          </w:tcPr>
          <w:p w14:paraId="0E280633" w14:textId="77777777" w:rsidR="00D93AA3" w:rsidRPr="00FB18B3" w:rsidRDefault="00D93AA3" w:rsidP="00EB762B">
            <w:r w:rsidRPr="00FB18B3">
              <w:t>1 pin</w:t>
            </w:r>
          </w:p>
        </w:tc>
      </w:tr>
      <w:tr w:rsidR="00D93AA3" w:rsidRPr="00FB18B3" w14:paraId="19FA0EEF" w14:textId="77777777" w:rsidTr="004038A8">
        <w:trPr>
          <w:trHeight w:val="299"/>
        </w:trPr>
        <w:tc>
          <w:tcPr>
            <w:tcW w:w="2147" w:type="dxa"/>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r w:rsidRPr="00FB18B3">
              <w:t>No</w:t>
            </w:r>
          </w:p>
        </w:tc>
        <w:tc>
          <w:tcPr>
            <w:tcW w:w="2148" w:type="dxa"/>
          </w:tcPr>
          <w:p w14:paraId="0C440EF3" w14:textId="77777777" w:rsidR="00D93AA3" w:rsidRPr="00FB18B3" w:rsidRDefault="00D93AA3" w:rsidP="00EB762B">
            <w:r w:rsidRPr="00FB18B3">
              <w:t>Yes</w:t>
            </w:r>
          </w:p>
        </w:tc>
        <w:tc>
          <w:tcPr>
            <w:tcW w:w="2148" w:type="dxa"/>
          </w:tcPr>
          <w:p w14:paraId="29FE406B" w14:textId="77777777" w:rsidR="00D93AA3" w:rsidRPr="00FB18B3" w:rsidRDefault="00D93AA3" w:rsidP="00EB762B">
            <w:r w:rsidRPr="00FB18B3">
              <w:t>Yes</w:t>
            </w:r>
          </w:p>
        </w:tc>
      </w:tr>
      <w:tr w:rsidR="00D93AA3" w:rsidRPr="00FB18B3" w14:paraId="3FAAC033" w14:textId="77777777" w:rsidTr="004038A8">
        <w:trPr>
          <w:trHeight w:val="299"/>
        </w:trPr>
        <w:tc>
          <w:tcPr>
            <w:tcW w:w="2147" w:type="dxa"/>
          </w:tcPr>
          <w:p w14:paraId="291B93EF" w14:textId="77777777" w:rsidR="00D93AA3" w:rsidRPr="00FB18B3" w:rsidRDefault="00D93AA3" w:rsidP="00EB762B">
            <w:r w:rsidRPr="00FB18B3">
              <w:t>Price</w:t>
            </w:r>
          </w:p>
        </w:tc>
        <w:tc>
          <w:tcPr>
            <w:tcW w:w="2148" w:type="dxa"/>
          </w:tcPr>
          <w:p w14:paraId="2206F8A4" w14:textId="77777777" w:rsidR="00D93AA3" w:rsidRPr="00FB18B3" w:rsidRDefault="00D93AA3" w:rsidP="00EB762B">
            <w:r w:rsidRPr="00FB18B3">
              <w:t>$24.95</w:t>
            </w:r>
          </w:p>
        </w:tc>
        <w:tc>
          <w:tcPr>
            <w:tcW w:w="2148" w:type="dxa"/>
          </w:tcPr>
          <w:p w14:paraId="007D63A1" w14:textId="77777777" w:rsidR="00D93AA3" w:rsidRPr="00FB18B3" w:rsidRDefault="00D93AA3" w:rsidP="00EB762B">
            <w:r w:rsidRPr="00FB18B3">
              <w:t>$35</w:t>
            </w:r>
          </w:p>
        </w:tc>
        <w:tc>
          <w:tcPr>
            <w:tcW w:w="2148" w:type="dxa"/>
          </w:tcPr>
          <w:p w14:paraId="6563C5DE" w14:textId="77777777" w:rsidR="00D93AA3" w:rsidRPr="00FB18B3" w:rsidRDefault="00D93AA3" w:rsidP="00EB762B">
            <w:r w:rsidRPr="00FB18B3">
              <w:t>$55</w:t>
            </w:r>
          </w:p>
        </w:tc>
      </w:tr>
    </w:tbl>
    <w:p w14:paraId="149C2EB6" w14:textId="14555C33" w:rsidR="00D93AA3" w:rsidRPr="00FB18B3" w:rsidRDefault="00EC2A59" w:rsidP="00EC2A59">
      <w:pPr>
        <w:pStyle w:val="Caption"/>
        <w:jc w:val="center"/>
      </w:pPr>
      <w:bookmarkStart w:id="130" w:name="_Toc478403074"/>
      <w:bookmarkStart w:id="131" w:name="_Toc478656965"/>
      <w:r>
        <w:t xml:space="preserve">Table </w:t>
      </w:r>
      <w:fldSimple w:instr=" SEQ Table \* ARABIC ">
        <w:r w:rsidR="009B44F0">
          <w:rPr>
            <w:noProof/>
          </w:rPr>
          <w:t>7</w:t>
        </w:r>
      </w:fldSimple>
      <w:r>
        <w:t>: Comparison of Development Boards</w:t>
      </w:r>
      <w:bookmarkEnd w:id="130"/>
      <w:bookmarkEnd w:id="131"/>
    </w:p>
    <w:p w14:paraId="46B8A8D9" w14:textId="77777777" w:rsidR="00D93AA3" w:rsidRPr="00FB18B3" w:rsidRDefault="00D93AA3" w:rsidP="00EB762B">
      <w:pPr>
        <w:pStyle w:val="Heading3"/>
      </w:pPr>
      <w:bookmarkStart w:id="132" w:name="_Toc478657140"/>
      <w:r w:rsidRPr="00FB18B3">
        <w:t>Hub Comparison Conclusion</w:t>
      </w:r>
      <w:bookmarkEnd w:id="132"/>
    </w:p>
    <w:p w14:paraId="6C20690E" w14:textId="77777777" w:rsidR="00D93AA3" w:rsidRPr="00FB18B3" w:rsidRDefault="00D93AA3" w:rsidP="00562FF5">
      <w:pPr>
        <w:ind w:firstLine="720"/>
      </w:pPr>
      <w:r w:rsidRPr="00FB18B3">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562FF5">
      <w:pPr>
        <w:ind w:firstLine="720"/>
        <w:rPr>
          <w:b/>
        </w:rPr>
      </w:pPr>
      <w:r w:rsidRPr="00FB18B3">
        <w:lastRenderedPageBreak/>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t>
      </w:r>
      <w:proofErr w:type="spellStart"/>
      <w:r w:rsidRPr="00FB18B3">
        <w:t>WiFi</w:t>
      </w:r>
      <w:proofErr w:type="spellEnd"/>
      <w:r w:rsidRPr="00FB18B3">
        <w:t xml:space="preserve">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or higher. For these reasons, we have chosen to use the Raspberry Pi 3 model B as the micro processing unit to control our hub.</w:t>
      </w:r>
    </w:p>
    <w:p w14:paraId="527F8C3E" w14:textId="458911C4" w:rsidR="00D93AA3" w:rsidRPr="00FB18B3" w:rsidRDefault="00B15654" w:rsidP="00EB762B">
      <w:pPr>
        <w:pStyle w:val="Heading2"/>
      </w:pPr>
      <w:bookmarkStart w:id="133" w:name="_Toc478657141"/>
      <w:r>
        <w:t>Fire Alarm Components</w:t>
      </w:r>
      <w:bookmarkEnd w:id="133"/>
    </w:p>
    <w:p w14:paraId="13BBAB56" w14:textId="63C5EAA7" w:rsidR="00D93AA3" w:rsidRPr="00FB18B3" w:rsidRDefault="00D93AA3" w:rsidP="00EB762B">
      <w:pPr>
        <w:pStyle w:val="Heading3"/>
      </w:pPr>
      <w:bookmarkStart w:id="134" w:name="_Toc478657142"/>
      <w:r w:rsidRPr="00FB18B3">
        <w:t>Microprocessor for Fire Alarms</w:t>
      </w:r>
      <w:bookmarkEnd w:id="134"/>
    </w:p>
    <w:p w14:paraId="615A098D" w14:textId="3803718E" w:rsidR="00D93AA3" w:rsidRPr="00FB18B3" w:rsidRDefault="004038A8" w:rsidP="00562FF5">
      <w:pPr>
        <w:ind w:firstLine="720"/>
      </w:pPr>
      <w:r>
        <w:rPr>
          <w:noProof/>
        </w:rPr>
        <mc:AlternateContent>
          <mc:Choice Requires="wps">
            <w:drawing>
              <wp:anchor distT="0" distB="0" distL="114300" distR="114300" simplePos="0" relativeHeight="251671552" behindDoc="0" locked="0" layoutInCell="1" allowOverlap="1" wp14:anchorId="612FC5D6" wp14:editId="1BB6B37E">
                <wp:simplePos x="0" y="0"/>
                <wp:positionH relativeFrom="margin">
                  <wp:align>right</wp:align>
                </wp:positionH>
                <wp:positionV relativeFrom="paragraph">
                  <wp:posOffset>1330960</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3D57A067" w:rsidR="00D47EF8" w:rsidRPr="00FE1F26" w:rsidRDefault="00D47EF8" w:rsidP="00EB762B">
                            <w:pPr>
                              <w:pStyle w:val="Caption"/>
                              <w:rPr>
                                <w:noProof/>
                                <w:sz w:val="24"/>
                                <w:szCs w:val="24"/>
                              </w:rPr>
                            </w:pPr>
                            <w:bookmarkStart w:id="135" w:name="_Toc478402977"/>
                            <w:bookmarkStart w:id="136" w:name="_Toc478656956"/>
                            <w:r>
                              <w:t xml:space="preserve">Figure </w:t>
                            </w:r>
                            <w:fldSimple w:instr=" SEQ Figure \* ARABIC ">
                              <w:r w:rsidR="00053EE4">
                                <w:rPr>
                                  <w:noProof/>
                                </w:rPr>
                                <w:t>27</w:t>
                              </w:r>
                            </w:fldSimple>
                            <w:r>
                              <w:t>: ATmega328P Microprocessor</w:t>
                            </w:r>
                            <w:bookmarkEnd w:id="135"/>
                            <w:bookmarkEnd w:id="13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7" type="#_x0000_t202" style="position:absolute;left:0;text-align:left;margin-left:63.7pt;margin-top:104.8pt;width:114.9pt;height:21pt;z-index:251671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" stroked="f">
                <v:textbox inset="0,0,0,0">
                  <w:txbxContent>
                    <w:p w14:paraId="6652B5F8" w14:textId="3D57A067" w:rsidR="00D47EF8" w:rsidRPr="00FE1F26" w:rsidRDefault="00D47EF8" w:rsidP="00EB762B">
                      <w:pPr>
                        <w:pStyle w:val="Caption"/>
                        <w:rPr>
                          <w:noProof/>
                          <w:sz w:val="24"/>
                          <w:szCs w:val="24"/>
                        </w:rPr>
                      </w:pPr>
                      <w:bookmarkStart w:id="137" w:name="_Toc478402977"/>
                      <w:bookmarkStart w:id="138" w:name="_Toc478656956"/>
                      <w:r>
                        <w:t xml:space="preserve">Figure </w:t>
                      </w:r>
                      <w:fldSimple w:instr=" SEQ Figure \* ARABIC ">
                        <w:r w:rsidR="00053EE4">
                          <w:rPr>
                            <w:noProof/>
                          </w:rPr>
                          <w:t>27</w:t>
                        </w:r>
                      </w:fldSimple>
                      <w:r>
                        <w:t>: ATmega328P Microprocessor</w:t>
                      </w:r>
                      <w:bookmarkEnd w:id="137"/>
                      <w:bookmarkEnd w:id="138"/>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25FA7692">
            <wp:simplePos x="0" y="0"/>
            <wp:positionH relativeFrom="margin">
              <wp:align>right</wp:align>
            </wp:positionH>
            <wp:positionV relativeFrom="paragraph">
              <wp:posOffset>12700</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63">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00D93AA3" w:rsidRPr="00FB18B3">
        <w:t>MHz.</w:t>
      </w:r>
      <w:proofErr w:type="spellEnd"/>
      <w:r w:rsidR="00D93AA3" w:rsidRPr="00FB18B3">
        <w:t xml:space="preserve"> Another important component of this chip is that is contains 23Kbytes </w:t>
      </w:r>
      <w:r w:rsidR="00D93AA3" w:rsidRPr="00FB18B3">
        <w:lastRenderedPageBreak/>
        <w:t>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http://www.atmel.com/Images/Atmel-42735-8-bit-AVR-Microcontroller-ATmega328-328P_Datasheet.pdf)</w:t>
      </w:r>
    </w:p>
    <w:p w14:paraId="242B82EA" w14:textId="77777777" w:rsidR="00D93AA3" w:rsidRPr="00FB18B3" w:rsidRDefault="00D93AA3" w:rsidP="00EB762B">
      <w:pPr>
        <w:pStyle w:val="Heading4"/>
      </w:pPr>
      <w:bookmarkStart w:id="139" w:name="_Toc478657143"/>
      <w:r w:rsidRPr="00B15654">
        <w:t>Bootloader</w:t>
      </w:r>
      <w:bookmarkEnd w:id="139"/>
    </w:p>
    <w:p w14:paraId="344A139D" w14:textId="2CE5900A" w:rsidR="00D93AA3" w:rsidRDefault="00D93AA3" w:rsidP="00562FF5">
      <w:pPr>
        <w:ind w:firstLine="720"/>
      </w:pPr>
      <w:r w:rsidRPr="00FB18B3">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 (</w:t>
      </w:r>
      <w:hyperlink r:id="rId64" w:history="1">
        <w:r w:rsidRPr="00FB18B3">
          <w:rPr>
            <w:rStyle w:val="Hyperlink"/>
          </w:rPr>
          <w:t>https://www.arduino.cc/en/Hacking/MiniBootloader)</w:t>
        </w:r>
      </w:hyperlink>
      <w:r w:rsidRPr="00FB18B3">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FB18B3" w:rsidRDefault="00D93AA3" w:rsidP="00EB762B">
      <w:pPr>
        <w:pStyle w:val="Heading4"/>
      </w:pPr>
      <w:bookmarkStart w:id="140" w:name="_Toc478657144"/>
      <w:proofErr w:type="spellStart"/>
      <w:r w:rsidRPr="00FB18B3">
        <w:t>Bootloading</w:t>
      </w:r>
      <w:proofErr w:type="spellEnd"/>
      <w:r w:rsidRPr="00FB18B3">
        <w:t xml:space="preserve"> Process</w:t>
      </w:r>
      <w:bookmarkEnd w:id="140"/>
    </w:p>
    <w:p w14:paraId="10CE33FE" w14:textId="4C1B3DB9" w:rsidR="00D93AA3" w:rsidRPr="00FB18B3" w:rsidRDefault="00D93AA3" w:rsidP="00562FF5">
      <w:pPr>
        <w:ind w:firstLine="720"/>
      </w:pPr>
      <w:r w:rsidRPr="00FB18B3">
        <w:t xml:space="preserve">Because our ATmega328 chips do not come with a bootloader preinstalled, we will need to install our own. Other than the obvious ATmega328, we will also </w:t>
      </w:r>
      <w:r w:rsidRPr="00FB18B3">
        <w:lastRenderedPageBreak/>
        <w:t>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3DF7CA6C" w:rsidR="00D93AA3" w:rsidRPr="00FB18B3" w:rsidRDefault="007175C0" w:rsidP="00F81EE0">
      <w:pPr>
        <w:pStyle w:val="Caption"/>
        <w:jc w:val="center"/>
        <w:rPr>
          <w:sz w:val="24"/>
          <w:szCs w:val="24"/>
        </w:rPr>
      </w:pPr>
      <w:bookmarkStart w:id="141" w:name="_Toc478402978"/>
      <w:bookmarkStart w:id="142" w:name="_Toc478656957"/>
      <w:r>
        <w:t xml:space="preserve">Figure </w:t>
      </w:r>
      <w:fldSimple w:instr=" SEQ Figure \* ARABIC ">
        <w:r w:rsidR="00053EE4">
          <w:rPr>
            <w:noProof/>
          </w:rPr>
          <w:t>28</w:t>
        </w:r>
      </w:fldSimple>
      <w:r>
        <w:t>: Arduino Loading Bootloader to Microprocessor</w:t>
      </w:r>
      <w:bookmarkEnd w:id="141"/>
      <w:bookmarkEnd w:id="142"/>
    </w:p>
    <w:p w14:paraId="65F0DBEA" w14:textId="75B2D392" w:rsidR="00B15654" w:rsidRDefault="00D93AA3" w:rsidP="00562FF5">
      <w:pPr>
        <w:ind w:firstLine="720"/>
      </w:pPr>
      <w:r w:rsidRPr="00FB18B3">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sidRPr="00FB18B3">
        <w:t>e</w:t>
      </w:r>
      <w:r w:rsidRPr="00FB18B3">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w:t>
      </w:r>
      <w:r w:rsidRPr="00FB18B3">
        <w:lastRenderedPageBreak/>
        <w:t>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w:t>
      </w:r>
      <w:hyperlink r:id="rId66" w:history="1">
        <w:r w:rsidR="00B15654" w:rsidRPr="00C63AF4">
          <w:rPr>
            <w:rStyle w:val="Hyperlink"/>
          </w:rPr>
          <w:t>https://www.youtube.com/watch?v=g90xb0nNX50</w:t>
        </w:r>
      </w:hyperlink>
      <w:r w:rsidRPr="00FB18B3">
        <w:t>)</w:t>
      </w:r>
    </w:p>
    <w:p w14:paraId="32A62E4F" w14:textId="77777777" w:rsidR="00B15654" w:rsidRPr="00FF1544" w:rsidRDefault="00B15654" w:rsidP="00EB762B">
      <w:pPr>
        <w:pStyle w:val="Heading3"/>
      </w:pPr>
      <w:bookmarkStart w:id="143" w:name="_Toc478657145"/>
      <w:r>
        <w:t xml:space="preserve">16 MHz Crystal </w:t>
      </w:r>
      <w:r w:rsidRPr="00C71592">
        <w:t>Oscillator</w:t>
      </w:r>
      <w:bookmarkEnd w:id="143"/>
    </w:p>
    <w:p w14:paraId="2C4B6651" w14:textId="406E9BD2" w:rsidR="00B15654" w:rsidRDefault="00B15654" w:rsidP="00562FF5">
      <w:pPr>
        <w:ind w:firstLine="720"/>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half as fast as the full capabilities of the chip. According to the </w:t>
      </w:r>
      <w:r w:rsidRPr="00FF1544">
        <w:rPr>
          <w:bCs/>
          <w:color w:val="000000" w:themeColor="text1"/>
          <w:highlight w:val="yellow"/>
        </w:rPr>
        <w:t xml:space="preserve">AVR053: Internal RC Oscillator Calibration for </w:t>
      </w:r>
      <w:proofErr w:type="spellStart"/>
      <w:r w:rsidRPr="00FF1544">
        <w:rPr>
          <w:bCs/>
          <w:color w:val="000000" w:themeColor="text1"/>
          <w:highlight w:val="yellow"/>
        </w:rPr>
        <w:t>tinyAVR</w:t>
      </w:r>
      <w:proofErr w:type="spellEnd"/>
      <w:r w:rsidRPr="00FF1544">
        <w:rPr>
          <w:bCs/>
          <w:color w:val="000000" w:themeColor="text1"/>
          <w:highlight w:val="yellow"/>
        </w:rPr>
        <w:t xml:space="preserve"> and </w:t>
      </w:r>
      <w:proofErr w:type="spellStart"/>
      <w:r w:rsidRPr="00FF1544">
        <w:rPr>
          <w:bCs/>
          <w:color w:val="000000" w:themeColor="text1"/>
          <w:highlight w:val="yellow"/>
        </w:rPr>
        <w:t>megaAVR</w:t>
      </w:r>
      <w:proofErr w:type="spellEnd"/>
      <w:r w:rsidRPr="00FF1544">
        <w:rPr>
          <w:bCs/>
          <w:color w:val="000000" w:themeColor="text1"/>
          <w:highlight w:val="yellow"/>
        </w:rPr>
        <w:t xml:space="preserve"> Devices</w:t>
      </w:r>
      <w:r w:rsidRPr="00FF1544">
        <w:rPr>
          <w:b/>
          <w:bCs/>
          <w:color w:val="000000" w:themeColor="text1"/>
          <w:sz w:val="28"/>
          <w:szCs w:val="28"/>
          <w:highlight w:val="yellow"/>
        </w:rPr>
        <w:t xml:space="preserve"> </w:t>
      </w:r>
      <w:r w:rsidRPr="00FF1544">
        <w:rPr>
          <w:bCs/>
          <w:color w:val="000000" w:themeColor="text1"/>
          <w:highlight w:val="yellow"/>
        </w:rPr>
        <w:t>document from Atmel</w:t>
      </w:r>
      <w:r w:rsidRPr="00FF1544">
        <w:rPr>
          <w:bCs/>
          <w:color w:val="000000" w:themeColor="text1"/>
        </w:rPr>
        <w:t xml:space="preserve"> </w:t>
      </w:r>
      <w:hyperlink r:id="rId67" w:history="1">
        <w:r w:rsidRPr="00FF1544">
          <w:rPr>
            <w:rStyle w:val="Hyperlink"/>
            <w:bCs/>
          </w:rPr>
          <w:t>http://www.atmel.com/Images/Atmel-2555-Internal-RC-Oscillator-Calibration-for-tinyAVR-and-megaAVR-Devices_ApplicationNote_AVR053.pdf</w:t>
        </w:r>
      </w:hyperlink>
      <w:r w:rsidRPr="00FF1544">
        <w:rPr>
          <w:bCs/>
          <w:color w:val="000000" w:themeColor="text1"/>
        </w:rPr>
        <w:t xml:space="preserve"> ,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w:t>
      </w:r>
      <w:r w:rsidRPr="00FF1544">
        <w:rPr>
          <w:bCs/>
          <w:color w:val="000000" w:themeColor="text1"/>
        </w:rPr>
        <w:lastRenderedPageBreak/>
        <w:t>have any active capabilities. Because of this, external drivers will be needed to convert the crystal into an oscillator (</w:t>
      </w:r>
      <w:hyperlink r:id="rId68" w:history="1">
        <w:r w:rsidRPr="00FF1544">
          <w:rPr>
            <w:rStyle w:val="Hyperlink"/>
            <w:highlight w:val="yellow"/>
          </w:rPr>
          <w:t>https://www.arduino.cc/en/main/standalone</w:t>
        </w:r>
      </w:hyperlink>
      <w:r w:rsidRPr="00FF1544">
        <w:rPr>
          <w:bCs/>
          <w:color w:val="000000" w:themeColor="text1"/>
        </w:rPr>
        <w:t>). Thankfully, the ATMega328 includes this capability built right into the chip. This is the reason why there are dedicated crystal pins located on the chip.</w:t>
      </w:r>
    </w:p>
    <w:p w14:paraId="6E5C9942" w14:textId="763B13CA" w:rsidR="002C6D86" w:rsidRDefault="009301EA" w:rsidP="002C6D86">
      <w:pPr>
        <w:pStyle w:val="Heading1"/>
      </w:pPr>
      <w:bookmarkStart w:id="144" w:name="_Toc478657146"/>
      <w:r>
        <w:t xml:space="preserve">4.0 </w:t>
      </w:r>
      <w:r w:rsidR="002C6D86">
        <w:t>Design Constraints and Standards</w:t>
      </w:r>
      <w:bookmarkEnd w:id="144"/>
    </w:p>
    <w:p w14:paraId="69C5BE93" w14:textId="6E9E0F99" w:rsidR="002C6D86" w:rsidRDefault="007C3908" w:rsidP="002C6D86">
      <w:pPr>
        <w:pStyle w:val="Heading2"/>
      </w:pPr>
      <w:bookmarkStart w:id="145" w:name="_Toc478657147"/>
      <w:r>
        <w:t xml:space="preserve">4.1 </w:t>
      </w:r>
      <w:r w:rsidR="002C6D86">
        <w:t>Constraints</w:t>
      </w:r>
      <w:bookmarkEnd w:id="145"/>
    </w:p>
    <w:p w14:paraId="67D6687A" w14:textId="3BFA8301" w:rsidR="00E94E9C" w:rsidRPr="00E94E9C" w:rsidRDefault="00E94E9C" w:rsidP="00E94E9C">
      <w:pPr>
        <w:pStyle w:val="NoSpacing"/>
      </w:pPr>
      <w:r>
        <w:t>There are many different hardware and software design constraints that must be addressed when designing the S.M.A.R.T. Alarm System, this section will go into detail various possible constraints to consider for this project.</w:t>
      </w:r>
    </w:p>
    <w:p w14:paraId="6E106EA8" w14:textId="54C9AEB1" w:rsidR="00535448" w:rsidRDefault="00535448" w:rsidP="00535448">
      <w:pPr>
        <w:pStyle w:val="Heading3"/>
      </w:pPr>
      <w:bookmarkStart w:id="146" w:name="_Toc478657148"/>
      <w:r>
        <w:t>Economic Constraints</w:t>
      </w:r>
      <w:bookmarkEnd w:id="146"/>
    </w:p>
    <w:p w14:paraId="00C7A740" w14:textId="77777777" w:rsidR="00E94E9C" w:rsidRDefault="00E94E9C" w:rsidP="00E94E9C">
      <w:pPr>
        <w:pStyle w:val="NoSpacing"/>
      </w:pPr>
      <w:r>
        <w:t>The cost of designing and implementing the S.M.A.R.T. Alarm system is a major constraint to keep in mind for several reasons. A major reason is that this project must be self-funded by the group members, as currently there is no general funding provided by the University or partner companies for Senior Design projects. This inhibits the ability of our group in the capacity of how much regular trial and error can be used to test out different components and select the ones to be used for the prototype and the project going forward. Much of this can be taken care of by performing extensive research in all aspects of the project and selecting the adequate components for the system based on the research performed and the requirements outlined by this document. This careful selection prior to purchasing any potential parts will maintain costs low for designing a prototype and avoid any unnecessary financial burden for the project’s group members.</w:t>
      </w:r>
    </w:p>
    <w:p w14:paraId="05C421D4" w14:textId="4D84BB73" w:rsidR="00E94E9C" w:rsidRPr="00E94E9C" w:rsidRDefault="00E94E9C" w:rsidP="00E94E9C">
      <w:pPr>
        <w:pStyle w:val="NoSpacing"/>
      </w:pPr>
      <w:r>
        <w:t>Further economic constraints to consider are the potential manufacturing cost of the finished product. For this system to work, several S.M.A.R.T. Alarm System Fire Alarms must be bought and used by any potential client, and having low manufacturing costs is advantageous for marketing purposes, as affordability will be an important selling point. A high manufacturing cost, will result in a high cost for the client and will negatively affect this aspect of marketing. Ideally, using the highest quality possible, while maintaining low cost will be made possible by intelligent and careful design, and will result in the balance that will provide the best possible product.</w:t>
      </w:r>
    </w:p>
    <w:p w14:paraId="7B352A8D" w14:textId="5C612BB8" w:rsidR="00535448" w:rsidRDefault="00535448" w:rsidP="00535448">
      <w:pPr>
        <w:pStyle w:val="Heading3"/>
      </w:pPr>
      <w:bookmarkStart w:id="147" w:name="_Toc478657149"/>
      <w:r>
        <w:t>Environmental Constraints</w:t>
      </w:r>
      <w:bookmarkEnd w:id="147"/>
    </w:p>
    <w:p w14:paraId="16D71C3F" w14:textId="35DB707C" w:rsidR="00F9792B" w:rsidRPr="00F9792B" w:rsidRDefault="00F9792B" w:rsidP="00F9792B">
      <w:pPr>
        <w:pStyle w:val="NoSpacing"/>
      </w:pPr>
      <w:r>
        <w:t xml:space="preserve">“Going Green” is a bit movement toward renewable energy and technology that is considered environmentally friendly. This movement is mindful of the harm that has come to the environment due to  various methods for creating energy using non-renewable resources, and the many harmful gases that are released as </w:t>
      </w:r>
      <w:r>
        <w:lastRenderedPageBreak/>
        <w:t>the result of using these methods. The S.M.A.R.T. Alarm team is very mindful of the issues caused by not taking care of the planet by employing harmful methods. Unfortunately, many times creating a simple and practical product requires a compromise between being responsible with the environment and what is most practical for the application. This system requires the use of electricity to work, pulled from the building’s power grid and that is most likely produced using harmful methods. In addition, to the inability for our product to use solar or wind power, as the system is meant to be used inside buildings. One particular effort that can be made to making our product more environmentally friendly, aside from designing our devices to use as little power as possible, is to offer potential clients the opportunity to invest in an alternative method for powering the system, using methods such as solar energy, that the S.M.A.R.T. Alarm team would gladly design and implement. If a client were to request this use, it would be implemented after extensive research, however at the moment the system is being designed with using traditional powering methods for the purpose of practic</w:t>
      </w:r>
      <w:r w:rsidR="00BA6EF2">
        <w:t>ality, while using the least power possible.</w:t>
      </w:r>
    </w:p>
    <w:p w14:paraId="52EE5E16" w14:textId="1B59702D" w:rsidR="00535448" w:rsidRDefault="00535448" w:rsidP="00535448">
      <w:pPr>
        <w:pStyle w:val="Heading3"/>
      </w:pPr>
      <w:bookmarkStart w:id="148" w:name="_Toc478657150"/>
      <w:r>
        <w:t>Social Constraints</w:t>
      </w:r>
      <w:bookmarkEnd w:id="148"/>
    </w:p>
    <w:p w14:paraId="51313BBF" w14:textId="524FB1B2" w:rsidR="00BA6EF2" w:rsidRDefault="00BA6EF2" w:rsidP="00BA6EF2">
      <w:pPr>
        <w:pStyle w:val="NoSpacing"/>
      </w:pPr>
      <w:r>
        <w:t>The primary goal of the S.M.A.R.T. Alarm System and its team members is to save lives by employing a system that will evacuate buildings in case of fire as quickly and efficiently as possible. One major social constraint that is encountered when approaching this goal is educating users who will come in contact with the system. While the ultimate objective is to implement this system for widespread and common use, there will be a learning curve for those unfamiliar with the system, as they will not immediately understand how the system uses audio and visual signals to guide those evacuating buildings. While the client</w:t>
      </w:r>
      <w:r w:rsidR="00C259C6">
        <w:t xml:space="preserve">s may try to educate the occupants of a building </w:t>
      </w:r>
      <w:r>
        <w:t xml:space="preserve">using educational materials, such as pamphlets and videos, and even performing fire drills, this in itself may not be enough and many times there will be those who are not only unfamiliar with the system but with the building itself, and we aim to help them as well. This is why the system is designed in the most intuitive manner as possible, so that the majority of those unfamiliar with how the system works or guides evacuees, may quickly understand what is going on and how to approach the situation. </w:t>
      </w:r>
    </w:p>
    <w:p w14:paraId="409EB104" w14:textId="1A9B9ADC" w:rsidR="00BA6EF2" w:rsidRPr="00BA6EF2" w:rsidRDefault="00BA6EF2" w:rsidP="00BA6EF2">
      <w:pPr>
        <w:pStyle w:val="NoSpacing"/>
      </w:pPr>
      <w:r>
        <w:t>Further effort to make this system employed in widespread use will be done by designing this system to be as compliant with NFPA standards and to exist at as low cost as possible, so that it is readily available to as many clients who wish to install and use this system.</w:t>
      </w:r>
      <w:r w:rsidR="00852FFC">
        <w:t xml:space="preserve"> It would also be ideal to collaborate </w:t>
      </w:r>
      <w:r>
        <w:t>with NFPA when looking to bring the system to market, so that we might improve on other systems and methods currently in use, and save as many lives as possible.</w:t>
      </w:r>
    </w:p>
    <w:p w14:paraId="0793D1D6" w14:textId="4220D0D8" w:rsidR="00535448" w:rsidRDefault="00535448" w:rsidP="00535448">
      <w:pPr>
        <w:pStyle w:val="Heading3"/>
      </w:pPr>
      <w:bookmarkStart w:id="149" w:name="_Toc478657151"/>
      <w:r>
        <w:t>Political Constraints</w:t>
      </w:r>
      <w:bookmarkEnd w:id="149"/>
    </w:p>
    <w:p w14:paraId="7FF8C861" w14:textId="0052932F" w:rsidR="00650D50" w:rsidRPr="00650D50" w:rsidRDefault="0010641E" w:rsidP="00650D50">
      <w:pPr>
        <w:pStyle w:val="NoSpacing"/>
      </w:pPr>
      <w:r>
        <w:lastRenderedPageBreak/>
        <w:t>Following extensive and thorough research of potential conflicts, it was concluded that there no current relevant political constraints that will affect the S.M.A.R.T. Alarm system.</w:t>
      </w:r>
    </w:p>
    <w:p w14:paraId="1752F29A" w14:textId="6601A231" w:rsidR="00535448" w:rsidRDefault="00535448" w:rsidP="00535448">
      <w:pPr>
        <w:pStyle w:val="Heading3"/>
      </w:pPr>
      <w:bookmarkStart w:id="150" w:name="_Toc478657152"/>
      <w:r>
        <w:t>Ethical Constraints</w:t>
      </w:r>
      <w:bookmarkEnd w:id="150"/>
    </w:p>
    <w:p w14:paraId="67B82A0F" w14:textId="11E95E53" w:rsidR="0041168D" w:rsidRDefault="00627ADC" w:rsidP="0041168D">
      <w:pPr>
        <w:pStyle w:val="NoSpacing"/>
      </w:pPr>
      <w:r>
        <w:t xml:space="preserve">As stated previously, the main goal of the S.M.A.R.T. Alarm system is to save lives by decreasing the time it takes for a building to be evacuated, by making it easier for occupants to find the nearest and safest exit. This is something the team takes very seriously, and as a result of this no unethical methods will be employed and no amount of attention or scrutiny is enough to ensure that this project is as safe and ethical as possible. This includes creating algorithms that will not only maximize the amount of lives saved, but that will not disregard a single aspect of what can be done to evacuate a building as quickly as possible. </w:t>
      </w:r>
    </w:p>
    <w:p w14:paraId="40D458D7" w14:textId="5F884539" w:rsidR="00627ADC" w:rsidRDefault="00627ADC" w:rsidP="0041168D">
      <w:pPr>
        <w:pStyle w:val="NoSpacing"/>
      </w:pPr>
      <w:r>
        <w:t xml:space="preserve">The S.M.A.R.T. Alarm System will not engage in using any potentially toxic products in producing the system and any related devices. On top of ensuring that the devices will receive maximum life, not cutting any corners in favor of cost saving measures. This means that several measures will be taken to ensure that not only will the system work in the most extreme of circumstances, but it will be designed to work just as efficiently in these circumstances. Taking into account as many situations as possible, such as power going out in the building or a fire occurring in the area where the Hub is located. There will also be backup circumstances, where in case that the system is failing, our alarms will still warn occupants of danger and they will be able to exit the building safely. </w:t>
      </w:r>
    </w:p>
    <w:p w14:paraId="6BF248D9" w14:textId="1E420075" w:rsidR="00627ADC" w:rsidRPr="0041168D" w:rsidRDefault="00627ADC" w:rsidP="0041168D">
      <w:pPr>
        <w:pStyle w:val="NoSpacing"/>
      </w:pPr>
      <w:r>
        <w:t xml:space="preserve">As far as patent protection, extensive research will be done to avoid infringing upon any existing patents as part of the S.M.A.R.T. Alarm System design process. Any protected concepts or designs used in the implementation of the system will properly attribute any applicable credit to the respective owners. </w:t>
      </w:r>
      <w:r w:rsidR="00E01425">
        <w:t xml:space="preserve">Furthermore, anything that is not marked as </w:t>
      </w:r>
    </w:p>
    <w:p w14:paraId="1E017DAB" w14:textId="47DB9463" w:rsidR="00535448" w:rsidRDefault="00535448" w:rsidP="00535448">
      <w:pPr>
        <w:pStyle w:val="Heading3"/>
      </w:pPr>
      <w:bookmarkStart w:id="151" w:name="_Toc478657153"/>
      <w:r>
        <w:t>Health and Safety Constraints</w:t>
      </w:r>
      <w:bookmarkEnd w:id="151"/>
    </w:p>
    <w:p w14:paraId="4DD87899" w14:textId="3E9958F4" w:rsidR="00E01425" w:rsidRDefault="000B47C7" w:rsidP="0011698F">
      <w:pPr>
        <w:pStyle w:val="NoSpacing"/>
      </w:pPr>
      <w:r>
        <w:t xml:space="preserve">The end users of the S.M.A.R.T. Alarm system and their health and safety is the most important goal and priority when designing this system, and a lot of precautions are taken to ensure not to infringe on this. In fact, the sole purpose of the system is to ensure everyone in the building knows which way to evacuate and get to safety as quickly and efficiently as possible. </w:t>
      </w:r>
      <w:r w:rsidR="004662F5">
        <w:t xml:space="preserve">Therefore, careful consideration is taken by the team so that any important factors are being accounted for, and that system maximizes the warning time given to occupants of a building in danger, by ensuring fast and efficient detection, communication and processing in the system. In the case of fire emergencies, any small advantage in warning time can be the literal difference between life and death for occupants of a building in </w:t>
      </w:r>
      <w:r w:rsidR="004662F5">
        <w:lastRenderedPageBreak/>
        <w:t xml:space="preserve">danger. As fire spreads, the algorithm will also take this into account, and any changes must be updated as quickly as possible to avoid sending people into a dangerous situation. Ensuring a proper layout of the building is used, and that the algorithm has little to no margin of error for creating evacuation routes through excessive testing is another measure taken to match any health and safety constraints. </w:t>
      </w:r>
    </w:p>
    <w:p w14:paraId="1BF64BEE" w14:textId="77D130FE" w:rsidR="00576003" w:rsidRDefault="00576003" w:rsidP="0011698F">
      <w:pPr>
        <w:pStyle w:val="NoSpacing"/>
      </w:pPr>
      <w:r>
        <w:t xml:space="preserve">Additionally, to increase the safety of those that will come in contact with the S.M.A.R.T. Alarm System, the components used in </w:t>
      </w:r>
      <w:r w:rsidR="0075784F">
        <w:t xml:space="preserve">creating the devices for the system will be of high quality and will be tested to ensure that any errors or fault can be avoided. Surely, the verification of quality will ensure that the system will work properly, however faulty parts are part of the manufacturing process, and it is in our best interest and the interest of those who will use this system that any faulty part is not included in the implementation of this system. This will also be accounted for by including monitoring systems in the Fire Alarms and the Hub that will notify the maintenance team of any errors or malfunctioning sensors/parts so that these may be addressed as quickly as possible and the system remains reliable. </w:t>
      </w:r>
    </w:p>
    <w:p w14:paraId="2F516E58" w14:textId="1E2615B7" w:rsidR="0075784F" w:rsidRDefault="00C56BDB" w:rsidP="0011698F">
      <w:pPr>
        <w:pStyle w:val="NoSpacing"/>
      </w:pPr>
      <w:r>
        <w:t xml:space="preserve">Both the Hub and the Fire Alarms will require to be powered by some power source. The most reliable and adequate for use in this system is to connect the Fire Alarms and the Hub to the power grid belonging to the building. As reliable as this is for powering the system, in case of emergency this system needs to work with our without power to the building. Often times, when this system is needed coincides with the power being out, such as in case of an earthquake or an electrical fire. Therefore, all of our devices will have a battery backup that can continue to monitor the building and the safety of the occupants until power can be restored or at the very least until the building can be evacuated. </w:t>
      </w:r>
    </w:p>
    <w:p w14:paraId="361BD2A4" w14:textId="3D53257F" w:rsidR="00770F5A" w:rsidRPr="00E01425" w:rsidRDefault="00770F5A" w:rsidP="0011698F">
      <w:pPr>
        <w:pStyle w:val="NoSpacing"/>
      </w:pPr>
      <w:r>
        <w:t xml:space="preserve">The nature of the use of this system requires that every possible group be targeted as a potential end user. With this in mind, we must consider that people with disabilities will come in contact with our system, and in fact they may be more at risk than other users. Therefore, the system will implement several methods for alerting occupants of a potential fire, including visual cues with flashing lights, and arrows for direction in case of an occupant being deaf or hard-of-hearing. At the same time, there will be a loud warning siren from each Fire Alarm, that echoes toward the exit so that blind or legally blind users can be guided to safety by our system. </w:t>
      </w:r>
    </w:p>
    <w:p w14:paraId="71BB3A9E" w14:textId="7346DBD6" w:rsidR="00535448" w:rsidRDefault="00535448" w:rsidP="00535448">
      <w:pPr>
        <w:pStyle w:val="Heading3"/>
      </w:pPr>
      <w:bookmarkStart w:id="152" w:name="_Toc478657154"/>
      <w:r>
        <w:t>Manufacturability Constraints</w:t>
      </w:r>
      <w:bookmarkEnd w:id="152"/>
    </w:p>
    <w:p w14:paraId="006C98DB" w14:textId="77777777" w:rsidR="00BE56CA" w:rsidRPr="00BE56CA" w:rsidRDefault="00BE56CA" w:rsidP="00BE56CA">
      <w:pPr>
        <w:pStyle w:val="NoSpacing"/>
      </w:pPr>
    </w:p>
    <w:p w14:paraId="6D392DA0" w14:textId="2B34B82C" w:rsidR="00535448" w:rsidRPr="00535448" w:rsidRDefault="00535448" w:rsidP="00535448">
      <w:pPr>
        <w:pStyle w:val="Heading3"/>
      </w:pPr>
      <w:bookmarkStart w:id="153" w:name="_Toc478657155"/>
      <w:r>
        <w:t>Sustainability Constraints</w:t>
      </w:r>
      <w:bookmarkEnd w:id="153"/>
    </w:p>
    <w:p w14:paraId="75DC2B29" w14:textId="09E70547" w:rsidR="002C6D86" w:rsidRPr="002C6D86" w:rsidRDefault="002C6D86" w:rsidP="002C6D86">
      <w:pPr>
        <w:pStyle w:val="Heading2"/>
      </w:pPr>
      <w:bookmarkStart w:id="154" w:name="_Toc478657156"/>
      <w:r>
        <w:lastRenderedPageBreak/>
        <w:t>Standards</w:t>
      </w:r>
      <w:bookmarkEnd w:id="154"/>
    </w:p>
    <w:p w14:paraId="59CBAAB7" w14:textId="1DAB02AD" w:rsidR="00A3464F" w:rsidRDefault="009301EA" w:rsidP="00EB762B">
      <w:pPr>
        <w:pStyle w:val="Heading1"/>
      </w:pPr>
      <w:bookmarkStart w:id="155" w:name="_Toc478657157"/>
      <w:r>
        <w:t xml:space="preserve">5.0 </w:t>
      </w:r>
      <w:r w:rsidR="00A3464F" w:rsidRPr="00FB18B3">
        <w:t>Project Design</w:t>
      </w:r>
      <w:bookmarkEnd w:id="155"/>
    </w:p>
    <w:p w14:paraId="20272630" w14:textId="74941666" w:rsidR="00FF4C77" w:rsidRDefault="00B67A6C" w:rsidP="00FF4C77">
      <w:pPr>
        <w:pStyle w:val="Heading2"/>
      </w:pPr>
      <w:bookmarkStart w:id="156" w:name="_Toc478657158"/>
      <w:r>
        <w:t>Hardware Design</w:t>
      </w:r>
      <w:bookmarkEnd w:id="156"/>
    </w:p>
    <w:p w14:paraId="7621CE67" w14:textId="61B43555" w:rsidR="00FF4C77" w:rsidRDefault="00FF4C77" w:rsidP="00FF4C77">
      <w:pPr>
        <w:pStyle w:val="Heading2"/>
      </w:pPr>
      <w:bookmarkStart w:id="157" w:name="_Toc478657159"/>
      <w:r>
        <w:t>Software Design</w:t>
      </w:r>
      <w:bookmarkEnd w:id="157"/>
    </w:p>
    <w:p w14:paraId="17C41000" w14:textId="77777777" w:rsidR="00342F31" w:rsidRPr="00233E62" w:rsidRDefault="00342F31" w:rsidP="00342F31">
      <w:pPr>
        <w:pStyle w:val="Heading3"/>
      </w:pPr>
      <w:bookmarkStart w:id="158" w:name="_Toc478657160"/>
      <w:r w:rsidRPr="00233E62">
        <w:t>Hub Software/Network Overview</w:t>
      </w:r>
      <w:bookmarkEnd w:id="158"/>
    </w:p>
    <w:p w14:paraId="2AB5697E" w14:textId="77777777" w:rsidR="00342F31" w:rsidRPr="00342F31" w:rsidRDefault="00342F31" w:rsidP="00342F31">
      <w:pPr>
        <w:pStyle w:val="NoSpacing"/>
      </w:pPr>
      <w:r w:rsidRPr="00342F31">
        <w:t xml:space="preserve">For our Smart Fire Alarm system, the hub will be the most important processing unit. All of the fire alarms installed in the system will be using the same network sending data between </w:t>
      </w:r>
      <w:proofErr w:type="spellStart"/>
      <w:r w:rsidRPr="00342F31">
        <w:t>Xbee</w:t>
      </w:r>
      <w:proofErr w:type="spellEnd"/>
      <w:r w:rsidRPr="00342F31">
        <w:t xml:space="preserve"> modules to the hub system. Therefor the hub will be the coordinator for the network allowing all the fire alarms to connect to it. The most important aspect of the hub is that it will be doing all of the calculations needed to orchestrate the system.</w:t>
      </w:r>
    </w:p>
    <w:p w14:paraId="4ADC86B3" w14:textId="23D28F65" w:rsidR="00342F31" w:rsidRPr="00342F31" w:rsidRDefault="00342F31" w:rsidP="00342F31">
      <w:pPr>
        <w:pStyle w:val="NoSpacing"/>
      </w:pPr>
      <w:r w:rsidRPr="00342F31">
        <w:t>The first important aspect of the software is that it will hold all important data regarding the number of alarms installed in the system as well as their locations. It will also hold the location of the suitable exits for the building that the system will 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All of this information would have to be stored during installation of the system into a building. Once all of this information in stored, the hub will have a data blueprint of all alarms and exits inside the entire building and will have the knowledge necessary to direct people to the correct locations in the event of an emergency.</w:t>
      </w:r>
    </w:p>
    <w:p w14:paraId="09286D9A" w14:textId="77777777" w:rsidR="00342F31" w:rsidRPr="00342F31" w:rsidRDefault="00342F31" w:rsidP="00342F31">
      <w:pPr>
        <w:pStyle w:val="NoSpacing"/>
      </w:pPr>
      <w:r w:rsidRPr="00342F31">
        <w:t xml:space="preserve">The next important aspect of the software is that it will be receiving signals from each of the fire alarms over the </w:t>
      </w:r>
      <w:proofErr w:type="spellStart"/>
      <w:r w:rsidRPr="00342F31">
        <w:t>XBee</w:t>
      </w:r>
      <w:proofErr w:type="spellEnd"/>
      <w:r w:rsidRPr="00342F31">
        <w:t xml:space="preserve"> wireless network. This means that when a sensor for an alarm reads that there is a hazard the fire alarm will send a signal to the hub that it needs to go off. The hub will save which </w:t>
      </w:r>
      <w:proofErr w:type="spellStart"/>
      <w:r w:rsidRPr="00342F31">
        <w:t>XBee</w:t>
      </w:r>
      <w:proofErr w:type="spellEnd"/>
      <w:r w:rsidRPr="00342F31">
        <w:t xml:space="preserv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uilding to reach the best exit.</w:t>
      </w:r>
    </w:p>
    <w:p w14:paraId="23FF33D9" w14:textId="02DE5F0B" w:rsidR="00342F31" w:rsidRPr="00342F31" w:rsidRDefault="00342F31" w:rsidP="00342F31">
      <w:pPr>
        <w:pStyle w:val="NoSpacing"/>
      </w:pPr>
      <w:r w:rsidRPr="00342F31">
        <w:t>A quick expla</w:t>
      </w:r>
      <w:r w:rsidR="00651A59">
        <w:t>nation of how the hub calculates</w:t>
      </w:r>
      <w:r w:rsidRPr="00342F31">
        <w:t xml:space="preserve"> the directions to send out to the alarms will now be provided. In the event that the hub receives a signal from an alarm that it is going off, the hub will start at th</w:t>
      </w:r>
      <w:r w:rsidR="00C40714">
        <w:t>at alarm and calculate the total</w:t>
      </w:r>
      <w:r w:rsidRPr="00342F31">
        <w:t xml:space="preserve"> distance to an exit in each of the possible directions that a person can go from this alarm that is going off. For example, if the alarm has two possible directions that </w:t>
      </w:r>
      <w:r w:rsidRPr="00342F31">
        <w:lastRenderedPageBreak/>
        <w:t>you can go from this alarm</w:t>
      </w:r>
      <w:r w:rsidR="00C40714">
        <w:t>,</w:t>
      </w:r>
      <w:r w:rsidRPr="00342F31">
        <w:t xml:space="preserve"> it will add the distance to the next adjacent alarm to the distance that it calculates it takes to get to the next closest exit from that adj</w:t>
      </w:r>
      <w:r w:rsidR="00C40714">
        <w:t>acent alarm. The system will the</w:t>
      </w:r>
      <w:r w:rsidRPr="00342F31">
        <w:t>n continue to do this calculation all the way down until it reaches an exit. The returned value would be the total distance to an exit if you go that direction. It would then do this for the other direction and decide which direction has the smallest distance. The beauty of this type of algorithm is that, as long as there is one continuous path from one alarm to all of the others, the system would have calcula</w:t>
      </w:r>
      <w:r w:rsidR="00C40714">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in order to send everyone to the proper exits no matter where you are located throughout the building. </w:t>
      </w:r>
    </w:p>
    <w:p w14:paraId="6AAB020F" w14:textId="00F8DB27" w:rsidR="00342F31" w:rsidRDefault="00342F31" w:rsidP="00E94E9C">
      <w:pPr>
        <w:pStyle w:val="NoSpacing"/>
      </w:pPr>
      <w:r w:rsidRPr="00342F31">
        <w:t>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the order of buzzer sounds to send out in order to send audio ques to users of which direction to head</w:t>
      </w:r>
      <w:r w:rsidR="00C40714">
        <w:t xml:space="preserve"> in</w:t>
      </w:r>
      <w:r w:rsidRPr="00342F31">
        <w:t>.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expedite the process of figuring out the best way for them to exit a building. Lastly, the hub will also have a reset signal that can be sent out to all of the alarms in order to reset the alarms. This means turning off the LEDs for each alarm as well as turning off the buzzer sounds. This reset can either be set to go off after a certain amount of time or directly on the hub via a user sent signal.</w:t>
      </w:r>
    </w:p>
    <w:p w14:paraId="61D9F4EE" w14:textId="56FA7B75" w:rsidR="00AB6716" w:rsidRDefault="00AB6716" w:rsidP="00342F31">
      <w:pPr>
        <w:pStyle w:val="NoSpacing"/>
      </w:pPr>
    </w:p>
    <w:p w14:paraId="0DDBD2FD" w14:textId="77777777" w:rsidR="001D3059" w:rsidRDefault="00E94E9C" w:rsidP="001D3059">
      <w:pPr>
        <w:pStyle w:val="NoSpacing"/>
        <w:keepNext/>
        <w:ind w:firstLine="0"/>
      </w:pPr>
      <w:r>
        <w:rPr>
          <w:noProof/>
        </w:rPr>
        <w:lastRenderedPageBreak/>
        <w:drawing>
          <wp:inline distT="0" distB="0" distL="0" distR="0" wp14:anchorId="54ADC9CD" wp14:editId="78B2D138">
            <wp:extent cx="5324905" cy="5339080"/>
            <wp:effectExtent l="76200" t="76200" r="142875" b="128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69">
                      <a:extLst>
                        <a:ext uri="{28A0092B-C50C-407E-A947-70E740481C1C}">
                          <a14:useLocalDpi xmlns:a14="http://schemas.microsoft.com/office/drawing/2010/main" val="0"/>
                        </a:ext>
                      </a:extLst>
                    </a:blip>
                    <a:stretch>
                      <a:fillRect/>
                    </a:stretch>
                  </pic:blipFill>
                  <pic:spPr>
                    <a:xfrm>
                      <a:off x="0" y="0"/>
                      <a:ext cx="5327715" cy="53418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196339E" w14:textId="5DCEC0E3" w:rsidR="00AB6716" w:rsidRDefault="001D3059" w:rsidP="001D3059">
      <w:pPr>
        <w:pStyle w:val="Caption"/>
        <w:jc w:val="center"/>
      </w:pPr>
      <w:bookmarkStart w:id="159" w:name="_Toc478656958"/>
      <w:r>
        <w:t xml:space="preserve">Figure </w:t>
      </w:r>
      <w:fldSimple w:instr=" SEQ Figure \* ARABIC ">
        <w:r w:rsidR="00053EE4">
          <w:rPr>
            <w:noProof/>
          </w:rPr>
          <w:t>29</w:t>
        </w:r>
      </w:fldSimple>
      <w:r>
        <w:t>: Hub Communication Diagram</w:t>
      </w:r>
      <w:bookmarkEnd w:id="159"/>
    </w:p>
    <w:p w14:paraId="26927CEA" w14:textId="63C26FE7" w:rsidR="00FF4C77" w:rsidRPr="00FF4C77" w:rsidRDefault="00FF4C77" w:rsidP="00FF4C77">
      <w:pPr>
        <w:pStyle w:val="Heading2"/>
      </w:pPr>
      <w:bookmarkStart w:id="160" w:name="_Toc478657161"/>
      <w:r>
        <w:t>Wireless</w:t>
      </w:r>
      <w:r w:rsidR="00B67A6C">
        <w:t xml:space="preserve"> Network Desig</w:t>
      </w:r>
      <w:r w:rsidR="0078755C">
        <w:t>n</w:t>
      </w:r>
      <w:bookmarkEnd w:id="160"/>
    </w:p>
    <w:p w14:paraId="49F681FB" w14:textId="1E2D0A27" w:rsidR="004F7F4A" w:rsidRPr="00FB18B3" w:rsidRDefault="009301EA" w:rsidP="00EB762B">
      <w:pPr>
        <w:pStyle w:val="Heading1"/>
      </w:pPr>
      <w:bookmarkStart w:id="161" w:name="_Toc478657162"/>
      <w:r>
        <w:t xml:space="preserve">6.0 </w:t>
      </w:r>
      <w:r w:rsidR="004F7F4A" w:rsidRPr="00FB18B3">
        <w:t>Administrative Content</w:t>
      </w:r>
      <w:bookmarkEnd w:id="161"/>
    </w:p>
    <w:p w14:paraId="19646371" w14:textId="460A33F2" w:rsidR="00656B24" w:rsidRPr="00FB18B3" w:rsidRDefault="00A3464F" w:rsidP="00EB762B">
      <w:pPr>
        <w:pStyle w:val="Heading2"/>
      </w:pPr>
      <w:bookmarkStart w:id="162" w:name="_Toc478657163"/>
      <w:r w:rsidRPr="00FB18B3">
        <w:t xml:space="preserve">Estimated </w:t>
      </w:r>
      <w:r w:rsidR="0048381A" w:rsidRPr="00FB18B3">
        <w:t>Budget</w:t>
      </w:r>
      <w:bookmarkEnd w:id="162"/>
    </w:p>
    <w:tbl>
      <w:tblPr>
        <w:tblW w:w="0" w:type="auto"/>
        <w:tblLook w:val="04A0" w:firstRow="1" w:lastRow="0" w:firstColumn="1" w:lastColumn="0" w:noHBand="0" w:noVBand="1"/>
      </w:tblPr>
      <w:tblGrid>
        <w:gridCol w:w="4375"/>
        <w:gridCol w:w="4265"/>
      </w:tblGrid>
      <w:tr w:rsidR="00656B24" w:rsidRPr="00FB18B3" w14:paraId="57E1B729" w14:textId="77777777" w:rsidTr="00B830B2">
        <w:tc>
          <w:tcPr>
            <w:tcW w:w="4675" w:type="dxa"/>
          </w:tcPr>
          <w:p w14:paraId="3B47AF42" w14:textId="77777777" w:rsidR="00656B24" w:rsidRPr="00FB18B3" w:rsidRDefault="00656B24" w:rsidP="00EB762B">
            <w:r w:rsidRPr="00FB18B3">
              <w:t>Wireless Adapters</w:t>
            </w:r>
          </w:p>
        </w:tc>
        <w:tc>
          <w:tcPr>
            <w:tcW w:w="4675" w:type="dxa"/>
          </w:tcPr>
          <w:p w14:paraId="481B3C36" w14:textId="77777777" w:rsidR="00656B24" w:rsidRPr="00FB18B3" w:rsidRDefault="00656B24" w:rsidP="00EB762B">
            <w:r w:rsidRPr="00FB18B3">
              <w:t>$10 x 5 = $50</w:t>
            </w:r>
          </w:p>
        </w:tc>
      </w:tr>
      <w:tr w:rsidR="00656B24" w:rsidRPr="00FB18B3" w14:paraId="77FE05DA" w14:textId="77777777" w:rsidTr="00B830B2">
        <w:tc>
          <w:tcPr>
            <w:tcW w:w="4675" w:type="dxa"/>
          </w:tcPr>
          <w:p w14:paraId="093C8E0B" w14:textId="77777777" w:rsidR="00656B24" w:rsidRPr="00FB18B3" w:rsidRDefault="00656B24" w:rsidP="00EB762B">
            <w:r w:rsidRPr="00FB18B3">
              <w:t>Battery Harness / Power Supply</w:t>
            </w:r>
          </w:p>
        </w:tc>
        <w:tc>
          <w:tcPr>
            <w:tcW w:w="4675" w:type="dxa"/>
          </w:tcPr>
          <w:p w14:paraId="7321EFEB" w14:textId="77777777" w:rsidR="00656B24" w:rsidRPr="00FB18B3" w:rsidRDefault="00656B24" w:rsidP="00EB762B">
            <w:r w:rsidRPr="00FB18B3">
              <w:t>$3 x 5 = $15</w:t>
            </w:r>
          </w:p>
        </w:tc>
      </w:tr>
      <w:tr w:rsidR="00656B24" w:rsidRPr="00FB18B3" w14:paraId="71CA6B91" w14:textId="77777777" w:rsidTr="00B830B2">
        <w:tc>
          <w:tcPr>
            <w:tcW w:w="4675" w:type="dxa"/>
          </w:tcPr>
          <w:p w14:paraId="67336338" w14:textId="77777777" w:rsidR="00656B24" w:rsidRPr="00FB18B3" w:rsidRDefault="00656B24" w:rsidP="00EB762B">
            <w:r w:rsidRPr="00FB18B3">
              <w:t>Speaker/Alarm</w:t>
            </w:r>
          </w:p>
        </w:tc>
        <w:tc>
          <w:tcPr>
            <w:tcW w:w="4675" w:type="dxa"/>
          </w:tcPr>
          <w:p w14:paraId="39725241" w14:textId="77777777" w:rsidR="00656B24" w:rsidRPr="00FB18B3" w:rsidRDefault="00656B24" w:rsidP="00EB762B">
            <w:r w:rsidRPr="00FB18B3">
              <w:t>$1 x 5 = $5</w:t>
            </w:r>
          </w:p>
        </w:tc>
      </w:tr>
      <w:tr w:rsidR="00656B24" w:rsidRPr="00FB18B3" w14:paraId="2B20EE30" w14:textId="77777777" w:rsidTr="00B830B2">
        <w:tc>
          <w:tcPr>
            <w:tcW w:w="4675" w:type="dxa"/>
          </w:tcPr>
          <w:p w14:paraId="7D8D7F5A" w14:textId="77777777" w:rsidR="00656B24" w:rsidRPr="00FB18B3" w:rsidRDefault="00656B24" w:rsidP="00EB762B">
            <w:r w:rsidRPr="00FB18B3">
              <w:lastRenderedPageBreak/>
              <w:t>Various Electrical Components</w:t>
            </w:r>
          </w:p>
        </w:tc>
        <w:tc>
          <w:tcPr>
            <w:tcW w:w="4675" w:type="dxa"/>
          </w:tcPr>
          <w:p w14:paraId="385B8C44" w14:textId="77777777" w:rsidR="00656B24" w:rsidRPr="00FB18B3" w:rsidRDefault="00656B24" w:rsidP="00EB762B">
            <w:r w:rsidRPr="00FB18B3">
              <w:t>$10 x 5 = $50</w:t>
            </w:r>
          </w:p>
        </w:tc>
      </w:tr>
      <w:tr w:rsidR="00656B24" w:rsidRPr="00FB18B3" w14:paraId="3AE748FF" w14:textId="77777777" w:rsidTr="00B830B2">
        <w:tc>
          <w:tcPr>
            <w:tcW w:w="4675" w:type="dxa"/>
          </w:tcPr>
          <w:p w14:paraId="295E66FA" w14:textId="77777777" w:rsidR="00656B24" w:rsidRPr="00FB18B3" w:rsidRDefault="00656B24" w:rsidP="00EB762B">
            <w:r w:rsidRPr="00FB18B3">
              <w:t>Microcontroller for Hub</w:t>
            </w:r>
          </w:p>
        </w:tc>
        <w:tc>
          <w:tcPr>
            <w:tcW w:w="4675" w:type="dxa"/>
          </w:tcPr>
          <w:p w14:paraId="25A15FDC" w14:textId="77777777" w:rsidR="00656B24" w:rsidRPr="00FB18B3" w:rsidRDefault="00656B24" w:rsidP="00EB762B">
            <w:r w:rsidRPr="00FB18B3">
              <w:t>$30 x 1 = $30</w:t>
            </w:r>
          </w:p>
        </w:tc>
      </w:tr>
      <w:tr w:rsidR="00656B24" w:rsidRPr="00FB18B3" w14:paraId="31D60B93" w14:textId="77777777" w:rsidTr="00B830B2">
        <w:tc>
          <w:tcPr>
            <w:tcW w:w="4675" w:type="dxa"/>
          </w:tcPr>
          <w:p w14:paraId="55E842D1" w14:textId="77777777" w:rsidR="00656B24" w:rsidRPr="00FB18B3" w:rsidRDefault="00656B24" w:rsidP="00EB762B">
            <w:r w:rsidRPr="00FB18B3">
              <w:t>PCB boards</w:t>
            </w:r>
          </w:p>
        </w:tc>
        <w:tc>
          <w:tcPr>
            <w:tcW w:w="4675" w:type="dxa"/>
          </w:tcPr>
          <w:p w14:paraId="4A582025" w14:textId="77777777" w:rsidR="00656B24" w:rsidRPr="00FB18B3" w:rsidRDefault="00656B24" w:rsidP="00EB762B">
            <w:r w:rsidRPr="00FB18B3">
              <w:t>$10 x 5 = $50</w:t>
            </w:r>
          </w:p>
        </w:tc>
      </w:tr>
      <w:tr w:rsidR="00656B24" w:rsidRPr="00FB18B3" w14:paraId="52DDE71D" w14:textId="77777777" w:rsidTr="00B830B2">
        <w:trPr>
          <w:trHeight w:val="323"/>
        </w:trPr>
        <w:tc>
          <w:tcPr>
            <w:tcW w:w="4675" w:type="dxa"/>
          </w:tcPr>
          <w:p w14:paraId="7B86E1F6" w14:textId="77777777" w:rsidR="00656B24" w:rsidRPr="00FB18B3" w:rsidRDefault="00656B24" w:rsidP="00EB762B">
            <w:r w:rsidRPr="00FB18B3">
              <w:t>Smoke Sensors</w:t>
            </w:r>
          </w:p>
        </w:tc>
        <w:tc>
          <w:tcPr>
            <w:tcW w:w="4675" w:type="dxa"/>
          </w:tcPr>
          <w:p w14:paraId="0097993A" w14:textId="77777777" w:rsidR="00656B24" w:rsidRPr="00FB18B3" w:rsidRDefault="00656B24" w:rsidP="00EB762B">
            <w:r w:rsidRPr="00FB18B3">
              <w:t>$7 x 5 = $35</w:t>
            </w:r>
          </w:p>
        </w:tc>
      </w:tr>
      <w:tr w:rsidR="00656B24" w:rsidRPr="00FB18B3" w14:paraId="743F35AA" w14:textId="77777777" w:rsidTr="00B830B2">
        <w:tc>
          <w:tcPr>
            <w:tcW w:w="4675" w:type="dxa"/>
          </w:tcPr>
          <w:p w14:paraId="25F82159" w14:textId="77777777" w:rsidR="00656B24" w:rsidRPr="00FB18B3" w:rsidRDefault="00656B24" w:rsidP="00EB762B">
            <w:r w:rsidRPr="00FB18B3">
              <w:t>Boot flasher</w:t>
            </w:r>
          </w:p>
        </w:tc>
        <w:tc>
          <w:tcPr>
            <w:tcW w:w="4675" w:type="dxa"/>
          </w:tcPr>
          <w:p w14:paraId="3B242228" w14:textId="77777777" w:rsidR="00656B24" w:rsidRPr="00FB18B3" w:rsidRDefault="00656B24" w:rsidP="00EB762B">
            <w:r w:rsidRPr="00FB18B3">
              <w:t>$15 x 1 = $15</w:t>
            </w:r>
          </w:p>
        </w:tc>
      </w:tr>
      <w:tr w:rsidR="00656B24" w:rsidRPr="00FB18B3" w14:paraId="0433F81F" w14:textId="77777777" w:rsidTr="00B830B2">
        <w:trPr>
          <w:trHeight w:val="278"/>
        </w:trPr>
        <w:tc>
          <w:tcPr>
            <w:tcW w:w="4675" w:type="dxa"/>
          </w:tcPr>
          <w:p w14:paraId="37FAB27E" w14:textId="77777777" w:rsidR="00656B24" w:rsidRPr="00FB18B3" w:rsidRDefault="00656B24" w:rsidP="00EB762B">
            <w:r w:rsidRPr="00FB18B3">
              <w:t>Estimated Total</w:t>
            </w:r>
          </w:p>
        </w:tc>
        <w:tc>
          <w:tcPr>
            <w:tcW w:w="4675" w:type="dxa"/>
          </w:tcPr>
          <w:p w14:paraId="279E6FCE" w14:textId="77777777" w:rsidR="00656B24" w:rsidRPr="00FB18B3" w:rsidRDefault="00656B24" w:rsidP="00EB762B">
            <w:r w:rsidRPr="00FB18B3">
              <w:t>$250</w:t>
            </w:r>
          </w:p>
        </w:tc>
      </w:tr>
    </w:tbl>
    <w:p w14:paraId="34FCFF36" w14:textId="02CCD2CB" w:rsidR="00656B24" w:rsidRPr="00FB18B3" w:rsidRDefault="00F81EE0" w:rsidP="00F81EE0">
      <w:pPr>
        <w:pStyle w:val="Caption"/>
        <w:jc w:val="center"/>
      </w:pPr>
      <w:bookmarkStart w:id="163" w:name="_Toc478403075"/>
      <w:bookmarkStart w:id="164" w:name="_Toc478656966"/>
      <w:r>
        <w:t xml:space="preserve">Table </w:t>
      </w:r>
      <w:fldSimple w:instr=" SEQ Table \* ARABIC ">
        <w:r w:rsidR="009B44F0">
          <w:rPr>
            <w:noProof/>
          </w:rPr>
          <w:t>8</w:t>
        </w:r>
      </w:fldSimple>
      <w:r>
        <w:t>: Estimated Budget</w:t>
      </w:r>
      <w:bookmarkEnd w:id="163"/>
      <w:bookmarkEnd w:id="164"/>
    </w:p>
    <w:p w14:paraId="38997B3E" w14:textId="2478B783" w:rsidR="00656B24" w:rsidRPr="00FB18B3" w:rsidRDefault="00656B24" w:rsidP="00562FF5">
      <w:pPr>
        <w:ind w:firstLine="720"/>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7C02CE54" w:rsidR="00393E2A" w:rsidRPr="00FB18B3" w:rsidRDefault="00393E2A" w:rsidP="00EB762B">
      <w:pPr>
        <w:pStyle w:val="Heading2"/>
      </w:pPr>
      <w:bookmarkStart w:id="165" w:name="_Toc478657164"/>
      <w:r w:rsidRPr="00FB18B3">
        <w:t>Actual Expenditures</w:t>
      </w:r>
      <w:r w:rsidR="00933EF8" w:rsidRPr="00FB18B3">
        <w:t>: Prototype</w:t>
      </w:r>
      <w:bookmarkEnd w:id="165"/>
    </w:p>
    <w:p w14:paraId="68579A1B" w14:textId="77777777" w:rsidR="00606E70" w:rsidRPr="00FB18B3" w:rsidRDefault="00606E70" w:rsidP="00EB762B"/>
    <w:p w14:paraId="0F9A55D9" w14:textId="05AFCAF1" w:rsidR="00A51A85" w:rsidRPr="00FB18B3" w:rsidRDefault="0048381A" w:rsidP="00EB762B">
      <w:pPr>
        <w:pStyle w:val="Heading2"/>
      </w:pPr>
      <w:bookmarkStart w:id="166" w:name="_Toc478657165"/>
      <w:r w:rsidRPr="00FB18B3">
        <w:t>Financing Plan</w:t>
      </w:r>
      <w:bookmarkEnd w:id="166"/>
    </w:p>
    <w:p w14:paraId="2EDC16E9" w14:textId="3BA02BE2" w:rsidR="00A51A85" w:rsidRDefault="00E736C1" w:rsidP="00562FF5">
      <w:pPr>
        <w:ind w:firstLine="720"/>
      </w:pPr>
      <w:r w:rsidRPr="00FB18B3">
        <w:t>While everyone on the team has agreed to shar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0AC05B97" w14:textId="4933CB76" w:rsidR="00562FF5" w:rsidRDefault="00562FF5" w:rsidP="00562FF5">
      <w:pPr>
        <w:ind w:firstLine="720"/>
      </w:pPr>
    </w:p>
    <w:p w14:paraId="63115B30" w14:textId="3B57C9C5" w:rsidR="00562FF5" w:rsidRDefault="00562FF5" w:rsidP="00562FF5">
      <w:pPr>
        <w:ind w:firstLine="720"/>
      </w:pPr>
    </w:p>
    <w:p w14:paraId="31E4623C" w14:textId="35C4E12A" w:rsidR="00562FF5" w:rsidRDefault="00562FF5" w:rsidP="00562FF5">
      <w:pPr>
        <w:ind w:firstLine="720"/>
      </w:pPr>
    </w:p>
    <w:p w14:paraId="5CFECCE4" w14:textId="1E39C8A9" w:rsidR="00562FF5" w:rsidRDefault="00562FF5" w:rsidP="00562FF5">
      <w:pPr>
        <w:ind w:firstLine="720"/>
      </w:pPr>
    </w:p>
    <w:p w14:paraId="29D3C44D" w14:textId="3C7F1558" w:rsidR="00562FF5" w:rsidRDefault="00562FF5" w:rsidP="00562FF5">
      <w:pPr>
        <w:ind w:firstLine="720"/>
      </w:pPr>
    </w:p>
    <w:p w14:paraId="7262A15D" w14:textId="2AD31174" w:rsidR="00562FF5" w:rsidRDefault="00562FF5" w:rsidP="00562FF5">
      <w:pPr>
        <w:ind w:firstLine="720"/>
      </w:pPr>
    </w:p>
    <w:p w14:paraId="7E514A41" w14:textId="66372450" w:rsidR="00562FF5" w:rsidRDefault="00562FF5" w:rsidP="00562FF5">
      <w:pPr>
        <w:ind w:firstLine="720"/>
      </w:pPr>
    </w:p>
    <w:p w14:paraId="6C790E44" w14:textId="7D7299C5" w:rsidR="00562FF5" w:rsidRDefault="00562FF5" w:rsidP="00562FF5">
      <w:pPr>
        <w:ind w:firstLine="720"/>
      </w:pPr>
    </w:p>
    <w:p w14:paraId="308211A1" w14:textId="1E1F7FFA" w:rsidR="00562FF5" w:rsidRDefault="00562FF5" w:rsidP="00562FF5">
      <w:pPr>
        <w:ind w:firstLine="720"/>
      </w:pPr>
    </w:p>
    <w:p w14:paraId="397D5AC9" w14:textId="0FB5D910" w:rsidR="00562FF5" w:rsidRDefault="00562FF5" w:rsidP="00562FF5">
      <w:pPr>
        <w:ind w:firstLine="720"/>
      </w:pPr>
    </w:p>
    <w:p w14:paraId="4E550644" w14:textId="0CDE06CD" w:rsidR="00562FF5" w:rsidRDefault="00562FF5" w:rsidP="00562FF5">
      <w:pPr>
        <w:ind w:firstLine="720"/>
      </w:pPr>
    </w:p>
    <w:p w14:paraId="3CB7A3FD" w14:textId="79B65449" w:rsidR="00562FF5" w:rsidRDefault="00562FF5" w:rsidP="00562FF5">
      <w:pPr>
        <w:ind w:firstLine="720"/>
      </w:pPr>
    </w:p>
    <w:p w14:paraId="62CC6DE7" w14:textId="0CC017CB" w:rsidR="00562FF5" w:rsidRDefault="00562FF5" w:rsidP="00562FF5">
      <w:pPr>
        <w:ind w:firstLine="720"/>
      </w:pPr>
    </w:p>
    <w:p w14:paraId="405D7055" w14:textId="50AB7820" w:rsidR="00562FF5" w:rsidRDefault="00562FF5" w:rsidP="00562FF5">
      <w:pPr>
        <w:ind w:firstLine="720"/>
      </w:pPr>
    </w:p>
    <w:p w14:paraId="5D2C336C" w14:textId="6886F813" w:rsidR="00562FF5" w:rsidRDefault="00562FF5" w:rsidP="00562FF5">
      <w:pPr>
        <w:ind w:firstLine="720"/>
      </w:pPr>
    </w:p>
    <w:p w14:paraId="1CE7DED3" w14:textId="2F0839E8" w:rsidR="00562FF5" w:rsidRDefault="00562FF5" w:rsidP="00562FF5">
      <w:pPr>
        <w:ind w:firstLine="720"/>
      </w:pPr>
    </w:p>
    <w:p w14:paraId="69A23E23" w14:textId="0BE67EE7" w:rsidR="00562FF5" w:rsidRDefault="00562FF5" w:rsidP="00562FF5">
      <w:pPr>
        <w:ind w:firstLine="720"/>
      </w:pPr>
    </w:p>
    <w:p w14:paraId="249F2B07" w14:textId="11904C8B" w:rsidR="00562FF5" w:rsidRDefault="00562FF5" w:rsidP="00562FF5">
      <w:pPr>
        <w:ind w:firstLine="720"/>
      </w:pPr>
    </w:p>
    <w:p w14:paraId="67D538CD" w14:textId="2F5D8421" w:rsidR="00562FF5" w:rsidRDefault="00562FF5" w:rsidP="00562FF5">
      <w:pPr>
        <w:ind w:firstLine="720"/>
      </w:pPr>
    </w:p>
    <w:p w14:paraId="539614CC" w14:textId="77777777" w:rsidR="00C65636" w:rsidRDefault="00C65636" w:rsidP="00EB762B">
      <w:pPr>
        <w:pStyle w:val="Heading2"/>
        <w:rPr>
          <w:rFonts w:cs="Arial"/>
          <w:b w:val="0"/>
          <w:sz w:val="24"/>
          <w:szCs w:val="24"/>
        </w:rPr>
      </w:pPr>
    </w:p>
    <w:p w14:paraId="4B50BFBD" w14:textId="7814DE03" w:rsidR="00714BDB" w:rsidRPr="00FB18B3" w:rsidRDefault="00000DE3" w:rsidP="00EB762B">
      <w:pPr>
        <w:pStyle w:val="Heading2"/>
      </w:pPr>
      <w:bookmarkStart w:id="167" w:name="_Toc478657166"/>
      <w:r w:rsidRPr="00FB18B3">
        <w:t>Project Timeline</w:t>
      </w:r>
      <w:bookmarkEnd w:id="167"/>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70">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3B8F8ED3" w14:textId="0D6713E4" w:rsidR="00747795" w:rsidRPr="00FB18B3" w:rsidRDefault="00747795" w:rsidP="00EB762B"/>
    <w:p w14:paraId="4672C022" w14:textId="3B41BBEF" w:rsidR="00747795" w:rsidRPr="00FB18B3" w:rsidRDefault="00747795" w:rsidP="00EB762B"/>
    <w:p w14:paraId="63D382A9" w14:textId="44486822" w:rsidR="00747795" w:rsidRPr="00FB18B3" w:rsidRDefault="00747795" w:rsidP="00EB762B"/>
    <w:p w14:paraId="28CFB8EB" w14:textId="43F5DDAC" w:rsidR="00747795" w:rsidRPr="00FB18B3" w:rsidRDefault="00747795" w:rsidP="00EB762B"/>
    <w:p w14:paraId="4A45E234" w14:textId="7603D31B" w:rsidR="00747795" w:rsidRPr="00FB18B3" w:rsidRDefault="00747795" w:rsidP="00EB762B"/>
    <w:p w14:paraId="0BC6BA6F" w14:textId="61EADF1B" w:rsidR="00747795" w:rsidRPr="00FB18B3" w:rsidRDefault="00747795" w:rsidP="00EB762B"/>
    <w:p w14:paraId="0A7E0426" w14:textId="79A29F0F" w:rsidR="00747795" w:rsidRPr="00FB18B3" w:rsidRDefault="00747795" w:rsidP="00EB762B"/>
    <w:p w14:paraId="6EBCE9C6" w14:textId="606148E3" w:rsidR="00747795" w:rsidRPr="00FB18B3" w:rsidRDefault="00747795" w:rsidP="00EB762B"/>
    <w:p w14:paraId="0F362554" w14:textId="2B42BA78" w:rsidR="00747795" w:rsidRPr="00FB18B3" w:rsidRDefault="00747795" w:rsidP="00EB762B"/>
    <w:p w14:paraId="074DC5D0" w14:textId="4DAA69F8" w:rsidR="00747795" w:rsidRPr="00FB18B3" w:rsidRDefault="00747795" w:rsidP="00EB762B"/>
    <w:p w14:paraId="1DB02BC8" w14:textId="74DFD0A3" w:rsidR="00747795" w:rsidRDefault="00747795" w:rsidP="00EB762B"/>
    <w:p w14:paraId="4953E67D" w14:textId="1356D2B8" w:rsidR="00C65636" w:rsidRDefault="00C65636" w:rsidP="00EB762B"/>
    <w:p w14:paraId="04DE9FFC" w14:textId="521E4A2A" w:rsidR="00C65636" w:rsidRDefault="00C65636" w:rsidP="00EB762B"/>
    <w:p w14:paraId="6F10043F" w14:textId="1E19E6EA" w:rsidR="00C65636" w:rsidRDefault="00C65636" w:rsidP="00EB762B"/>
    <w:p w14:paraId="62BC6464" w14:textId="7FB6D006" w:rsidR="00C65636" w:rsidRDefault="00C65636" w:rsidP="00EB762B"/>
    <w:p w14:paraId="23577CC1" w14:textId="3E3FCDFE" w:rsidR="00C65636" w:rsidRDefault="00C65636" w:rsidP="00EB762B"/>
    <w:p w14:paraId="30CE59D3" w14:textId="77777777" w:rsidR="00C65636" w:rsidRPr="00FB18B3" w:rsidRDefault="00C65636" w:rsidP="00EB762B"/>
    <w:p w14:paraId="4721DB5F" w14:textId="78E9A7F8" w:rsidR="00747795" w:rsidRPr="00FB18B3" w:rsidRDefault="00747795" w:rsidP="00EB762B"/>
    <w:p w14:paraId="36DDDAD7" w14:textId="0EDC7F51" w:rsidR="00747795" w:rsidRPr="00FB18B3" w:rsidRDefault="009301EA" w:rsidP="00B67A6C">
      <w:pPr>
        <w:pStyle w:val="Heading1"/>
      </w:pPr>
      <w:bookmarkStart w:id="168" w:name="_Toc478657167"/>
      <w:r>
        <w:t xml:space="preserve">7.0 </w:t>
      </w:r>
      <w:r w:rsidR="00B67A6C">
        <w:t>Conclusion</w:t>
      </w:r>
      <w:bookmarkEnd w:id="168"/>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E10DA0">
          <w:headerReference w:type="default" r:id="rId71"/>
          <w:footerReference w:type="default" r:id="rId72"/>
          <w:pgSz w:w="12240" w:h="15840"/>
          <w:pgMar w:top="1440" w:right="1440" w:bottom="1440" w:left="2160" w:header="720" w:footer="720" w:gutter="0"/>
          <w:pgNumType w:start="1"/>
          <w:cols w:space="720"/>
          <w:docGrid w:linePitch="360"/>
        </w:sectPr>
      </w:pPr>
    </w:p>
    <w:p w14:paraId="330A6BFF" w14:textId="4433D1E8" w:rsidR="00747795" w:rsidRPr="00FB18B3" w:rsidRDefault="009301EA" w:rsidP="00EB762B">
      <w:pPr>
        <w:pStyle w:val="Heading1"/>
      </w:pPr>
      <w:bookmarkStart w:id="169" w:name="_Toc478657168"/>
      <w:r>
        <w:lastRenderedPageBreak/>
        <w:t xml:space="preserve">8.0 </w:t>
      </w:r>
      <w:r w:rsidR="00F45722" w:rsidRPr="00FB18B3">
        <w:t>Appendix</w:t>
      </w:r>
      <w:bookmarkEnd w:id="169"/>
    </w:p>
    <w:p w14:paraId="338A4EA4" w14:textId="0DD8FB97" w:rsidR="00F45722" w:rsidRPr="00FB18B3" w:rsidRDefault="00CB2C62" w:rsidP="00EB762B">
      <w:pPr>
        <w:pStyle w:val="Heading2"/>
      </w:pPr>
      <w:bookmarkStart w:id="170" w:name="_Toc478657169"/>
      <w:r>
        <w:t xml:space="preserve">8.1 </w:t>
      </w:r>
      <w:r w:rsidR="00F45722" w:rsidRPr="00FB18B3">
        <w:t>References</w:t>
      </w:r>
      <w:bookmarkEnd w:id="170"/>
    </w:p>
    <w:p w14:paraId="240B47FE" w14:textId="5DE67FB6" w:rsidR="00F45722" w:rsidRPr="00FB18B3" w:rsidRDefault="00F45722" w:rsidP="00EB762B">
      <w:r w:rsidRPr="00FB18B3">
        <w:rPr>
          <w:b/>
        </w:rPr>
        <w:t>[1]</w:t>
      </w:r>
      <w:r w:rsidRPr="00FB18B3">
        <w:rPr>
          <w:b/>
        </w:rPr>
        <w:tab/>
      </w:r>
      <w:r w:rsidRPr="00FB18B3">
        <w:t xml:space="preserve">Bukowski, Richard W., Richard D. Peacock, Jason D. Averill, Thomas G. Cleary, Nelson P. </w:t>
      </w:r>
      <w:proofErr w:type="spellStart"/>
      <w:r w:rsidRPr="00FB18B3">
        <w:t>Bryner</w:t>
      </w:r>
      <w:proofErr w:type="spellEnd"/>
      <w:r w:rsidRPr="00FB18B3">
        <w:t xml:space="preserve">, William D. Walton, Paul A. </w:t>
      </w:r>
      <w:proofErr w:type="spellStart"/>
      <w:r w:rsidRPr="00FB18B3">
        <w:t>Reneke</w:t>
      </w:r>
      <w:proofErr w:type="spellEnd"/>
      <w:r w:rsidRPr="00FB18B3">
        <w:t xml:space="preserve">, and Erica D. </w:t>
      </w:r>
      <w:proofErr w:type="spellStart"/>
      <w:r w:rsidRPr="00FB18B3">
        <w:t>Kuligowski</w:t>
      </w:r>
      <w:proofErr w:type="spellEnd"/>
      <w:r w:rsidRPr="00FB18B3">
        <w:t>. </w:t>
      </w:r>
      <w:r w:rsidRPr="00FB18B3">
        <w:rPr>
          <w:i/>
        </w:rPr>
        <w:t>Performance of Home Smoke Alarms</w:t>
      </w:r>
      <w:r w:rsidRPr="00FB18B3">
        <w:t>. Rep. National Institute of Standards and Technology, Feb. 2008. Web. 25 Feb. 2017.</w:t>
      </w:r>
    </w:p>
    <w:p w14:paraId="17D4C8CB" w14:textId="58E229C1" w:rsidR="00F45722" w:rsidRPr="00FB18B3" w:rsidRDefault="00F45722" w:rsidP="00EB762B">
      <w:r w:rsidRPr="00FB18B3">
        <w:rPr>
          <w:b/>
        </w:rPr>
        <w:t>[2]</w:t>
      </w:r>
      <w:r w:rsidRPr="00FB18B3">
        <w:rPr>
          <w:b/>
        </w:rPr>
        <w:tab/>
      </w:r>
      <w:r w:rsidRPr="00FB18B3">
        <w:t xml:space="preserve">Cote, Arthur E., and Percy </w:t>
      </w:r>
      <w:proofErr w:type="spellStart"/>
      <w:r w:rsidRPr="00FB18B3">
        <w:t>Bugbee</w:t>
      </w:r>
      <w:proofErr w:type="spellEnd"/>
      <w:r w:rsidRPr="00FB18B3">
        <w:t>. </w:t>
      </w:r>
      <w:r w:rsidRPr="00FB18B3">
        <w:rPr>
          <w:i/>
          <w:iCs/>
        </w:rPr>
        <w:t>Principles of fire protection</w:t>
      </w:r>
      <w:r w:rsidRPr="00FB18B3">
        <w:t>. Quincy, MA: National Fire Protection Association, 1995. Print.</w:t>
      </w:r>
    </w:p>
    <w:p w14:paraId="7768BDFB" w14:textId="79D511E3" w:rsidR="00F45722" w:rsidRPr="00FB18B3" w:rsidRDefault="00F45722" w:rsidP="00EB762B">
      <w:r w:rsidRPr="00FB18B3">
        <w:rPr>
          <w:b/>
        </w:rPr>
        <w:t>[3]</w:t>
      </w:r>
      <w:r w:rsidRPr="00FB18B3">
        <w:rPr>
          <w:b/>
        </w:rPr>
        <w:tab/>
      </w:r>
      <w:r w:rsidRPr="00FB18B3">
        <w:t>Alt, Kimberly. "Find the Best Smoke Detector Type for Your Family." </w:t>
      </w:r>
      <w:r w:rsidRPr="00FB18B3">
        <w:rPr>
          <w:i/>
          <w:iCs/>
        </w:rPr>
        <w:t>ASecureLife.com</w:t>
      </w:r>
      <w:r w:rsidRPr="00FB18B3">
        <w:t>. A Secure Life, 12 May 2016. Web. 25 Feb. 2017. &lt;http://www.asecurelife.com/best-smoke-detector/&gt;.</w:t>
      </w:r>
    </w:p>
    <w:p w14:paraId="5A879C4F" w14:textId="746134A7" w:rsidR="00F45722" w:rsidRPr="00FB18B3" w:rsidRDefault="00F45722" w:rsidP="00EB762B">
      <w:r w:rsidRPr="00FB18B3">
        <w:rPr>
          <w:b/>
        </w:rPr>
        <w:t>[4]</w:t>
      </w:r>
      <w:r w:rsidRPr="00FB18B3">
        <w:rPr>
          <w:b/>
        </w:rPr>
        <w:tab/>
      </w:r>
      <w:r w:rsidRPr="00FB18B3">
        <w:t xml:space="preserve">Jain, </w:t>
      </w:r>
      <w:proofErr w:type="spellStart"/>
      <w:r w:rsidRPr="00FB18B3">
        <w:t>Vaibhav</w:t>
      </w:r>
      <w:proofErr w:type="spellEnd"/>
      <w:r w:rsidRPr="00FB18B3">
        <w:t xml:space="preserve">. "Learn the Working of a Gas Sensor." </w:t>
      </w:r>
      <w:proofErr w:type="spellStart"/>
      <w:r w:rsidRPr="00FB18B3">
        <w:t>EngineersGarage</w:t>
      </w:r>
      <w:proofErr w:type="spellEnd"/>
      <w:r w:rsidRPr="00FB18B3">
        <w:t xml:space="preserve">. </w:t>
      </w:r>
      <w:proofErr w:type="spellStart"/>
      <w:r w:rsidRPr="00FB18B3">
        <w:t>EngineersGarage</w:t>
      </w:r>
      <w:proofErr w:type="spellEnd"/>
      <w:r w:rsidRPr="00FB18B3">
        <w:t xml:space="preserve">, </w:t>
      </w:r>
      <w:proofErr w:type="spellStart"/>
      <w:r w:rsidRPr="00FB18B3">
        <w:t>n.d.</w:t>
      </w:r>
      <w:proofErr w:type="spellEnd"/>
      <w:r w:rsidRPr="00FB18B3">
        <w:t xml:space="preserve"> Web. 21 Mar. 2017. &lt;https://www.engineersgarage.com/insight/how-gas-sensor-works&gt;.</w:t>
      </w:r>
    </w:p>
    <w:p w14:paraId="63FF423A" w14:textId="3F8FA810" w:rsidR="00F45722" w:rsidRPr="00FB18B3" w:rsidRDefault="00F45722" w:rsidP="00EB762B">
      <w:r w:rsidRPr="00FB18B3">
        <w:rPr>
          <w:b/>
        </w:rPr>
        <w:t>[5]</w:t>
      </w:r>
      <w:r w:rsidRPr="00FB18B3">
        <w:rPr>
          <w:b/>
        </w:rPr>
        <w:tab/>
      </w:r>
      <w:r w:rsidRPr="00FB18B3">
        <w:t xml:space="preserve">"Types of Smoke Detectors and Alarms." </w:t>
      </w:r>
      <w:r w:rsidRPr="00FB18B3">
        <w:rPr>
          <w:i/>
        </w:rPr>
        <w:t>Grainger Industrial Supply</w:t>
      </w:r>
      <w:r w:rsidRPr="00FB18B3">
        <w:t xml:space="preserve">. W. W. Grainger, Inc., </w:t>
      </w:r>
      <w:proofErr w:type="spellStart"/>
      <w:r w:rsidRPr="00FB18B3">
        <w:t>n.d.</w:t>
      </w:r>
      <w:proofErr w:type="spellEnd"/>
      <w:r w:rsidRPr="00FB18B3">
        <w:t xml:space="preserve"> Web. 25 Feb. 2017. &lt;https://www.grainger.com/content/qt-types-smoke-alarms-detectors-366&gt;.</w:t>
      </w:r>
    </w:p>
    <w:p w14:paraId="052F47F5" w14:textId="113358EC" w:rsidR="00F45722" w:rsidRPr="00FB18B3" w:rsidRDefault="00F45722" w:rsidP="00EB762B">
      <w:r w:rsidRPr="00FB18B3">
        <w:rPr>
          <w:b/>
        </w:rPr>
        <w:t>[6]</w:t>
      </w:r>
      <w:r w:rsidRPr="00FB18B3">
        <w:rPr>
          <w:b/>
        </w:rPr>
        <w:tab/>
      </w:r>
      <w:r w:rsidRPr="00FB18B3">
        <w:t>"International Association of Fire Fighters (IAFF)." </w:t>
      </w:r>
      <w:r w:rsidRPr="00FB18B3">
        <w:rPr>
          <w:i/>
          <w:iCs/>
        </w:rPr>
        <w:t>International Association of Fire Fighters (IAFF)</w:t>
      </w:r>
      <w:r w:rsidRPr="00FB18B3">
        <w:t>. World Fire Safety Foundation, Aug. 2008. Web. 25 Feb. 2017. &lt;http://www.thewfsf.org/iaff&gt;.</w:t>
      </w:r>
    </w:p>
    <w:p w14:paraId="79E703D0" w14:textId="3585BBA9" w:rsidR="00F45722" w:rsidRPr="00FB18B3" w:rsidRDefault="00F45722" w:rsidP="00EB762B">
      <w:r w:rsidRPr="00FB18B3">
        <w:rPr>
          <w:b/>
        </w:rPr>
        <w:t>[7]</w:t>
      </w:r>
      <w:r w:rsidRPr="00FB18B3">
        <w:rPr>
          <w:b/>
        </w:rPr>
        <w:tab/>
        <w:t>C</w:t>
      </w:r>
      <w:r w:rsidRPr="00FB18B3">
        <w:t>ox, James F. Fundamentals of Linear Electronics: Integrated and Discrete. Albany, NY: Delmar, 2002. Print.</w:t>
      </w:r>
    </w:p>
    <w:p w14:paraId="667D1723" w14:textId="0EBB1BE9" w:rsidR="00F45722" w:rsidRPr="00FB18B3" w:rsidRDefault="00F45722" w:rsidP="00EB762B">
      <w:r w:rsidRPr="00FB18B3">
        <w:rPr>
          <w:b/>
        </w:rPr>
        <w:t>[8]</w:t>
      </w:r>
      <w:r w:rsidRPr="00FB18B3">
        <w:rPr>
          <w:b/>
        </w:rPr>
        <w:tab/>
      </w:r>
      <w:r w:rsidRPr="00FB18B3">
        <w:t xml:space="preserve">Tavernier, Filip, and </w:t>
      </w:r>
      <w:proofErr w:type="spellStart"/>
      <w:r w:rsidRPr="00FB18B3">
        <w:t>Michiel</w:t>
      </w:r>
      <w:proofErr w:type="spellEnd"/>
      <w:r w:rsidRPr="00FB18B3">
        <w:t xml:space="preserve"> </w:t>
      </w:r>
      <w:proofErr w:type="spellStart"/>
      <w:r w:rsidRPr="00FB18B3">
        <w:t>Stevaert</w:t>
      </w:r>
      <w:proofErr w:type="spellEnd"/>
      <w:r w:rsidRPr="00FB18B3">
        <w:t xml:space="preserve">. “Chapter 3: From Light to Electric Current – The Photodiode.” High-speed Optical Receivers with Integrated Photodiode in Nanoscale CMOS. </w:t>
      </w:r>
      <w:proofErr w:type="spellStart"/>
      <w:r w:rsidRPr="00FB18B3">
        <w:t>NewYork</w:t>
      </w:r>
      <w:proofErr w:type="spellEnd"/>
      <w:r w:rsidRPr="00FB18B3">
        <w:t xml:space="preserve">: Springer, 2011. N. </w:t>
      </w:r>
      <w:proofErr w:type="spellStart"/>
      <w:r w:rsidRPr="00FB18B3">
        <w:t>pag</w:t>
      </w:r>
      <w:proofErr w:type="spellEnd"/>
      <w:r w:rsidRPr="00FB18B3">
        <w:t>. Print.</w:t>
      </w:r>
    </w:p>
    <w:p w14:paraId="2C379C24" w14:textId="2F446FAB" w:rsidR="00F45722" w:rsidRDefault="00F45722" w:rsidP="00EB762B">
      <w:pPr>
        <w:rPr>
          <w:lang w:val="en"/>
        </w:rPr>
      </w:pPr>
      <w:r w:rsidRPr="00FB18B3">
        <w:rPr>
          <w:b/>
        </w:rPr>
        <w:t>[9]</w:t>
      </w:r>
      <w:r w:rsidRPr="00FB18B3">
        <w:rPr>
          <w:b/>
        </w:rPr>
        <w:tab/>
      </w:r>
      <w:r w:rsidRPr="00FB18B3">
        <w:rPr>
          <w:lang w:val="en"/>
        </w:rPr>
        <w:t xml:space="preserve">Nave, Carl. "Photodiode Light Detector." </w:t>
      </w:r>
      <w:r w:rsidRPr="00FB18B3">
        <w:rPr>
          <w:i/>
          <w:iCs/>
          <w:lang w:val="en"/>
        </w:rPr>
        <w:t>Photodetectors</w:t>
      </w:r>
      <w:r w:rsidRPr="00FB18B3">
        <w:rPr>
          <w:lang w:val="en"/>
        </w:rPr>
        <w:t xml:space="preserve">. </w:t>
      </w:r>
      <w:proofErr w:type="spellStart"/>
      <w:r w:rsidRPr="00FB18B3">
        <w:rPr>
          <w:lang w:val="en"/>
        </w:rPr>
        <w:t>HyperPhysics</w:t>
      </w:r>
      <w:proofErr w:type="spellEnd"/>
      <w:r w:rsidRPr="00FB18B3">
        <w:rPr>
          <w:lang w:val="en"/>
        </w:rPr>
        <w:t xml:space="preserve">, </w:t>
      </w:r>
      <w:proofErr w:type="spellStart"/>
      <w:r w:rsidRPr="00FB18B3">
        <w:rPr>
          <w:lang w:val="en"/>
        </w:rPr>
        <w:t>n.d.</w:t>
      </w:r>
      <w:proofErr w:type="spellEnd"/>
      <w:r w:rsidRPr="00FB18B3">
        <w:rPr>
          <w:lang w:val="en"/>
        </w:rPr>
        <w:t xml:space="preserve"> Web. 07 Mar. 2017. &lt;http://hyperphysics.phy-astr.gsu.edu/hbase/Electronic/photdet.html&gt;. </w:t>
      </w:r>
    </w:p>
    <w:p w14:paraId="6F7CCFF4" w14:textId="77777777" w:rsidR="00B67A6C" w:rsidRDefault="00B67A6C" w:rsidP="00EB762B">
      <w:pPr>
        <w:rPr>
          <w:lang w:val="en"/>
        </w:rPr>
      </w:pPr>
    </w:p>
    <w:p w14:paraId="55AEBC74"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34B3218C" w14:textId="5B368590" w:rsidR="00B67A6C" w:rsidRDefault="00CB2C62" w:rsidP="00B67A6C">
      <w:pPr>
        <w:pStyle w:val="Heading2"/>
        <w:rPr>
          <w:lang w:val="en"/>
        </w:rPr>
      </w:pPr>
      <w:bookmarkStart w:id="171" w:name="_Toc478657170"/>
      <w:r>
        <w:rPr>
          <w:lang w:val="en"/>
        </w:rPr>
        <w:lastRenderedPageBreak/>
        <w:t xml:space="preserve">8.2 </w:t>
      </w:r>
      <w:r w:rsidR="00B67A6C">
        <w:rPr>
          <w:lang w:val="en"/>
        </w:rPr>
        <w:t>Copyright Permissions</w:t>
      </w:r>
      <w:bookmarkEnd w:id="171"/>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18672585" w:rsidR="00B67A6C" w:rsidRPr="00B67A6C" w:rsidRDefault="00CB2C62" w:rsidP="00B67A6C">
      <w:pPr>
        <w:pStyle w:val="Heading2"/>
        <w:rPr>
          <w:lang w:val="en"/>
        </w:rPr>
      </w:pPr>
      <w:bookmarkStart w:id="172" w:name="_Toc478657171"/>
      <w:r>
        <w:rPr>
          <w:lang w:val="en"/>
        </w:rPr>
        <w:lastRenderedPageBreak/>
        <w:t xml:space="preserve">8.3 </w:t>
      </w:r>
      <w:r w:rsidR="00B67A6C">
        <w:rPr>
          <w:lang w:val="en"/>
        </w:rPr>
        <w:t>Datasheets</w:t>
      </w:r>
      <w:bookmarkEnd w:id="172"/>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0402B8" w14:textId="77777777" w:rsidR="00F76EDF" w:rsidRDefault="00F76EDF" w:rsidP="00EB762B">
      <w:r>
        <w:separator/>
      </w:r>
    </w:p>
  </w:endnote>
  <w:endnote w:type="continuationSeparator" w:id="0">
    <w:p w14:paraId="0B2E61EE" w14:textId="77777777" w:rsidR="00F76EDF" w:rsidRDefault="00F76EDF"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7538669"/>
      <w:docPartObj>
        <w:docPartGallery w:val="Page Numbers (Bottom of Page)"/>
        <w:docPartUnique/>
      </w:docPartObj>
    </w:sdtPr>
    <w:sdtEndPr>
      <w:rPr>
        <w:noProof/>
      </w:rPr>
    </w:sdtEndPr>
    <w:sdtContent>
      <w:p w14:paraId="5E4B128A" w14:textId="6EFB1F8C" w:rsidR="00D47EF8" w:rsidRDefault="00D47EF8">
        <w:pPr>
          <w:pStyle w:val="Footer"/>
          <w:jc w:val="right"/>
        </w:pPr>
        <w:r>
          <w:fldChar w:fldCharType="begin"/>
        </w:r>
        <w:r>
          <w:instrText xml:space="preserve"> PAGE   \* MERGEFORMAT </w:instrText>
        </w:r>
        <w:r>
          <w:fldChar w:fldCharType="separate"/>
        </w:r>
        <w:r w:rsidR="00053EE4">
          <w:rPr>
            <w:noProof/>
          </w:rPr>
          <w:t>ii</w:t>
        </w:r>
        <w:r>
          <w:rPr>
            <w:noProof/>
          </w:rPr>
          <w:fldChar w:fldCharType="end"/>
        </w:r>
      </w:p>
    </w:sdtContent>
  </w:sdt>
  <w:p w14:paraId="1786249F" w14:textId="3E8D94A7" w:rsidR="00D47EF8" w:rsidRDefault="00D47EF8" w:rsidP="00127612">
    <w:pPr>
      <w:pStyle w:val="Footer"/>
      <w:tabs>
        <w:tab w:val="clear" w:pos="4680"/>
        <w:tab w:val="clear" w:pos="9360"/>
        <w:tab w:val="left" w:pos="5820"/>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6940156"/>
      <w:docPartObj>
        <w:docPartGallery w:val="Page Numbers (Bottom of Page)"/>
        <w:docPartUnique/>
      </w:docPartObj>
    </w:sdtPr>
    <w:sdtEndPr>
      <w:rPr>
        <w:noProof/>
      </w:rPr>
    </w:sdtEndPr>
    <w:sdtContent>
      <w:p w14:paraId="3D4C01A4" w14:textId="25689B0B" w:rsidR="00D47EF8" w:rsidRDefault="00D47EF8">
        <w:pPr>
          <w:pStyle w:val="Footer"/>
          <w:jc w:val="right"/>
        </w:pPr>
        <w:r>
          <w:fldChar w:fldCharType="begin"/>
        </w:r>
        <w:r>
          <w:instrText xml:space="preserve"> PAGE   \* MERGEFORMAT </w:instrText>
        </w:r>
        <w:r>
          <w:fldChar w:fldCharType="separate"/>
        </w:r>
        <w:r w:rsidR="00053EE4">
          <w:rPr>
            <w:noProof/>
          </w:rPr>
          <w:t>50</w:t>
        </w:r>
        <w:r>
          <w:rPr>
            <w:noProof/>
          </w:rPr>
          <w:fldChar w:fldCharType="end"/>
        </w:r>
      </w:p>
    </w:sdtContent>
  </w:sdt>
  <w:p w14:paraId="0444A483" w14:textId="77777777" w:rsidR="00D47EF8" w:rsidRDefault="00D47EF8" w:rsidP="00EB76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6718AD" w14:textId="77777777" w:rsidR="00F76EDF" w:rsidRDefault="00F76EDF" w:rsidP="00EB762B">
      <w:r>
        <w:separator/>
      </w:r>
    </w:p>
  </w:footnote>
  <w:footnote w:type="continuationSeparator" w:id="0">
    <w:p w14:paraId="4CBBEC1D" w14:textId="77777777" w:rsidR="00F76EDF" w:rsidRDefault="00F76EDF" w:rsidP="00EB76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CB5EE" w14:textId="77777777" w:rsidR="00D47EF8" w:rsidRDefault="00D47EF8" w:rsidP="00EB7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B864BA" w14:textId="77777777" w:rsidR="00D47EF8" w:rsidRDefault="00D47EF8" w:rsidP="00EB76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E821A43"/>
    <w:multiLevelType w:val="multilevel"/>
    <w:tmpl w:val="5C5E17A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6"/>
  </w:num>
  <w:num w:numId="2">
    <w:abstractNumId w:val="8"/>
  </w:num>
  <w:num w:numId="3">
    <w:abstractNumId w:val="1"/>
  </w:num>
  <w:num w:numId="4">
    <w:abstractNumId w:val="5"/>
  </w:num>
  <w:num w:numId="5">
    <w:abstractNumId w:val="9"/>
  </w:num>
  <w:num w:numId="6">
    <w:abstractNumId w:val="2"/>
  </w:num>
  <w:num w:numId="7">
    <w:abstractNumId w:val="7"/>
  </w:num>
  <w:num w:numId="8">
    <w:abstractNumId w:val="4"/>
  </w:num>
  <w:num w:numId="9">
    <w:abstractNumId w:val="3"/>
  </w:num>
  <w:num w:numId="10">
    <w:abstractNumId w:val="0"/>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26BA2"/>
    <w:rsid w:val="00033859"/>
    <w:rsid w:val="00040033"/>
    <w:rsid w:val="00053EE4"/>
    <w:rsid w:val="00083C79"/>
    <w:rsid w:val="000B47C7"/>
    <w:rsid w:val="000C6E9A"/>
    <w:rsid w:val="000E3F8A"/>
    <w:rsid w:val="000F4988"/>
    <w:rsid w:val="00104D7E"/>
    <w:rsid w:val="0010641E"/>
    <w:rsid w:val="0011698F"/>
    <w:rsid w:val="00127612"/>
    <w:rsid w:val="00151006"/>
    <w:rsid w:val="00184836"/>
    <w:rsid w:val="00187DFE"/>
    <w:rsid w:val="001A7DF6"/>
    <w:rsid w:val="001C2C5A"/>
    <w:rsid w:val="001C45C0"/>
    <w:rsid w:val="001D3059"/>
    <w:rsid w:val="001E79BE"/>
    <w:rsid w:val="001F5645"/>
    <w:rsid w:val="001F73F4"/>
    <w:rsid w:val="0020186D"/>
    <w:rsid w:val="00202CFB"/>
    <w:rsid w:val="00206621"/>
    <w:rsid w:val="00225D92"/>
    <w:rsid w:val="00250D9A"/>
    <w:rsid w:val="00281592"/>
    <w:rsid w:val="002840C0"/>
    <w:rsid w:val="002A3AAC"/>
    <w:rsid w:val="002C4D73"/>
    <w:rsid w:val="002C6D86"/>
    <w:rsid w:val="002D04E9"/>
    <w:rsid w:val="002F1D84"/>
    <w:rsid w:val="002F6533"/>
    <w:rsid w:val="00306325"/>
    <w:rsid w:val="00316F2A"/>
    <w:rsid w:val="003215B2"/>
    <w:rsid w:val="00331B52"/>
    <w:rsid w:val="003320E3"/>
    <w:rsid w:val="0033285E"/>
    <w:rsid w:val="00340FB7"/>
    <w:rsid w:val="00342F31"/>
    <w:rsid w:val="00360BCF"/>
    <w:rsid w:val="00363A87"/>
    <w:rsid w:val="00393E2A"/>
    <w:rsid w:val="00395799"/>
    <w:rsid w:val="003B1FB0"/>
    <w:rsid w:val="003B7124"/>
    <w:rsid w:val="003C5F15"/>
    <w:rsid w:val="003D60AC"/>
    <w:rsid w:val="003F4EBB"/>
    <w:rsid w:val="003F5D40"/>
    <w:rsid w:val="004038A8"/>
    <w:rsid w:val="00403B34"/>
    <w:rsid w:val="004062F6"/>
    <w:rsid w:val="00407770"/>
    <w:rsid w:val="0041168D"/>
    <w:rsid w:val="00414B23"/>
    <w:rsid w:val="00432D13"/>
    <w:rsid w:val="00464B36"/>
    <w:rsid w:val="004662F5"/>
    <w:rsid w:val="00480E45"/>
    <w:rsid w:val="0048381A"/>
    <w:rsid w:val="0049237B"/>
    <w:rsid w:val="004A30FA"/>
    <w:rsid w:val="004A4DB0"/>
    <w:rsid w:val="004B786C"/>
    <w:rsid w:val="004B7FB5"/>
    <w:rsid w:val="004C4B2F"/>
    <w:rsid w:val="004D2D27"/>
    <w:rsid w:val="004F7CEE"/>
    <w:rsid w:val="004F7F4A"/>
    <w:rsid w:val="0050442B"/>
    <w:rsid w:val="005142FC"/>
    <w:rsid w:val="00516960"/>
    <w:rsid w:val="00524656"/>
    <w:rsid w:val="00535448"/>
    <w:rsid w:val="00543BD5"/>
    <w:rsid w:val="005539ED"/>
    <w:rsid w:val="0056153C"/>
    <w:rsid w:val="00562FF5"/>
    <w:rsid w:val="00563152"/>
    <w:rsid w:val="00576003"/>
    <w:rsid w:val="00582ACA"/>
    <w:rsid w:val="005A5320"/>
    <w:rsid w:val="005B05BB"/>
    <w:rsid w:val="005B252A"/>
    <w:rsid w:val="005F0470"/>
    <w:rsid w:val="00601502"/>
    <w:rsid w:val="00606315"/>
    <w:rsid w:val="00606E70"/>
    <w:rsid w:val="006074B9"/>
    <w:rsid w:val="00613D76"/>
    <w:rsid w:val="00623596"/>
    <w:rsid w:val="00627ADC"/>
    <w:rsid w:val="00630583"/>
    <w:rsid w:val="00650D50"/>
    <w:rsid w:val="00651A59"/>
    <w:rsid w:val="00656B24"/>
    <w:rsid w:val="006577EC"/>
    <w:rsid w:val="006644D7"/>
    <w:rsid w:val="00677702"/>
    <w:rsid w:val="00691A9E"/>
    <w:rsid w:val="0069518F"/>
    <w:rsid w:val="006A3FD2"/>
    <w:rsid w:val="006B6140"/>
    <w:rsid w:val="006B689E"/>
    <w:rsid w:val="006D29DD"/>
    <w:rsid w:val="006E239D"/>
    <w:rsid w:val="006E728C"/>
    <w:rsid w:val="00710A0B"/>
    <w:rsid w:val="00714BDB"/>
    <w:rsid w:val="007175C0"/>
    <w:rsid w:val="00735097"/>
    <w:rsid w:val="00737756"/>
    <w:rsid w:val="00744E40"/>
    <w:rsid w:val="00746FA1"/>
    <w:rsid w:val="00747795"/>
    <w:rsid w:val="00753BE1"/>
    <w:rsid w:val="00754568"/>
    <w:rsid w:val="0075784F"/>
    <w:rsid w:val="00770F5A"/>
    <w:rsid w:val="00784850"/>
    <w:rsid w:val="0078755C"/>
    <w:rsid w:val="0079354B"/>
    <w:rsid w:val="007B553A"/>
    <w:rsid w:val="007C3908"/>
    <w:rsid w:val="007C60B4"/>
    <w:rsid w:val="008024C2"/>
    <w:rsid w:val="00811E27"/>
    <w:rsid w:val="00813D81"/>
    <w:rsid w:val="00817871"/>
    <w:rsid w:val="00837025"/>
    <w:rsid w:val="00840CA1"/>
    <w:rsid w:val="00852FFC"/>
    <w:rsid w:val="00873BED"/>
    <w:rsid w:val="008745D0"/>
    <w:rsid w:val="00890455"/>
    <w:rsid w:val="008A21EC"/>
    <w:rsid w:val="008A561B"/>
    <w:rsid w:val="008D594F"/>
    <w:rsid w:val="008E17FF"/>
    <w:rsid w:val="008E2C11"/>
    <w:rsid w:val="009015F9"/>
    <w:rsid w:val="009106AD"/>
    <w:rsid w:val="0091256D"/>
    <w:rsid w:val="0092314D"/>
    <w:rsid w:val="009257B0"/>
    <w:rsid w:val="009301EA"/>
    <w:rsid w:val="00933D67"/>
    <w:rsid w:val="00933EF8"/>
    <w:rsid w:val="00934986"/>
    <w:rsid w:val="00941564"/>
    <w:rsid w:val="00946B4B"/>
    <w:rsid w:val="00953FB0"/>
    <w:rsid w:val="009635FA"/>
    <w:rsid w:val="0096455C"/>
    <w:rsid w:val="00966B92"/>
    <w:rsid w:val="00977098"/>
    <w:rsid w:val="00985DF8"/>
    <w:rsid w:val="009A5651"/>
    <w:rsid w:val="009A5F72"/>
    <w:rsid w:val="009B44F0"/>
    <w:rsid w:val="009C1222"/>
    <w:rsid w:val="009E07CE"/>
    <w:rsid w:val="00A278E6"/>
    <w:rsid w:val="00A3464F"/>
    <w:rsid w:val="00A51A85"/>
    <w:rsid w:val="00A53B56"/>
    <w:rsid w:val="00A62F40"/>
    <w:rsid w:val="00A655C3"/>
    <w:rsid w:val="00AB6716"/>
    <w:rsid w:val="00AD6653"/>
    <w:rsid w:val="00B11541"/>
    <w:rsid w:val="00B15654"/>
    <w:rsid w:val="00B23E52"/>
    <w:rsid w:val="00B272A4"/>
    <w:rsid w:val="00B67A6C"/>
    <w:rsid w:val="00B8060B"/>
    <w:rsid w:val="00B830B2"/>
    <w:rsid w:val="00B911FF"/>
    <w:rsid w:val="00BA2C81"/>
    <w:rsid w:val="00BA6EF2"/>
    <w:rsid w:val="00BB23E1"/>
    <w:rsid w:val="00BD0A65"/>
    <w:rsid w:val="00BD1AD3"/>
    <w:rsid w:val="00BE56CA"/>
    <w:rsid w:val="00C02F3C"/>
    <w:rsid w:val="00C0364A"/>
    <w:rsid w:val="00C259C6"/>
    <w:rsid w:val="00C40714"/>
    <w:rsid w:val="00C56BDB"/>
    <w:rsid w:val="00C57DD8"/>
    <w:rsid w:val="00C65636"/>
    <w:rsid w:val="00C675E3"/>
    <w:rsid w:val="00C71592"/>
    <w:rsid w:val="00C7481B"/>
    <w:rsid w:val="00C93BEB"/>
    <w:rsid w:val="00CA23C7"/>
    <w:rsid w:val="00CA503D"/>
    <w:rsid w:val="00CB2C62"/>
    <w:rsid w:val="00CF6C08"/>
    <w:rsid w:val="00D04C71"/>
    <w:rsid w:val="00D22C63"/>
    <w:rsid w:val="00D23424"/>
    <w:rsid w:val="00D34CA2"/>
    <w:rsid w:val="00D35C25"/>
    <w:rsid w:val="00D47EF8"/>
    <w:rsid w:val="00D707F5"/>
    <w:rsid w:val="00D74DC0"/>
    <w:rsid w:val="00D93AA3"/>
    <w:rsid w:val="00D94C58"/>
    <w:rsid w:val="00DC737B"/>
    <w:rsid w:val="00DF6D93"/>
    <w:rsid w:val="00E01425"/>
    <w:rsid w:val="00E0695B"/>
    <w:rsid w:val="00E10DA0"/>
    <w:rsid w:val="00E23214"/>
    <w:rsid w:val="00E23D67"/>
    <w:rsid w:val="00E50CC1"/>
    <w:rsid w:val="00E53506"/>
    <w:rsid w:val="00E6177B"/>
    <w:rsid w:val="00E736C1"/>
    <w:rsid w:val="00E8298E"/>
    <w:rsid w:val="00E9237C"/>
    <w:rsid w:val="00E94E9C"/>
    <w:rsid w:val="00E96CA3"/>
    <w:rsid w:val="00EA40FD"/>
    <w:rsid w:val="00EB3186"/>
    <w:rsid w:val="00EB3F91"/>
    <w:rsid w:val="00EB762B"/>
    <w:rsid w:val="00EC2A59"/>
    <w:rsid w:val="00ED4A2C"/>
    <w:rsid w:val="00ED7448"/>
    <w:rsid w:val="00EE0279"/>
    <w:rsid w:val="00EE3648"/>
    <w:rsid w:val="00F03E70"/>
    <w:rsid w:val="00F12FD6"/>
    <w:rsid w:val="00F1548B"/>
    <w:rsid w:val="00F20C0B"/>
    <w:rsid w:val="00F324A6"/>
    <w:rsid w:val="00F45722"/>
    <w:rsid w:val="00F53ED7"/>
    <w:rsid w:val="00F67093"/>
    <w:rsid w:val="00F76EDF"/>
    <w:rsid w:val="00F81EE0"/>
    <w:rsid w:val="00F90677"/>
    <w:rsid w:val="00F965D2"/>
    <w:rsid w:val="00F9792B"/>
    <w:rsid w:val="00FA2DBD"/>
    <w:rsid w:val="00FA3561"/>
    <w:rsid w:val="00FA59C8"/>
    <w:rsid w:val="00FB18B3"/>
    <w:rsid w:val="00FC3E4B"/>
    <w:rsid w:val="00FF4C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6577EC"/>
    <w:pPr>
      <w:spacing w:after="100"/>
    </w:pPr>
  </w:style>
  <w:style w:type="paragraph" w:styleId="TOC2">
    <w:name w:val="toc 2"/>
    <w:basedOn w:val="Normal"/>
    <w:next w:val="Normal"/>
    <w:autoRedefine/>
    <w:uiPriority w:val="39"/>
    <w:unhideWhenUsed/>
    <w:rsid w:val="00E23214"/>
    <w:pPr>
      <w:spacing w:after="100"/>
      <w:ind w:left="220"/>
    </w:pPr>
  </w:style>
  <w:style w:type="paragraph" w:styleId="TOC3">
    <w:name w:val="toc 3"/>
    <w:basedOn w:val="Normal"/>
    <w:next w:val="Normal"/>
    <w:autoRedefine/>
    <w:uiPriority w:val="39"/>
    <w:unhideWhenUsed/>
    <w:rsid w:val="00B830B2"/>
    <w:pPr>
      <w:spacing w:after="100"/>
      <w:ind w:left="440"/>
    </w:p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083C79"/>
    <w:pPr>
      <w:ind w:firstLine="720"/>
    </w:pPr>
  </w:style>
  <w:style w:type="paragraph" w:styleId="TOC4">
    <w:name w:val="toc 4"/>
    <w:basedOn w:val="Normal"/>
    <w:next w:val="Normal"/>
    <w:autoRedefine/>
    <w:uiPriority w:val="39"/>
    <w:unhideWhenUsed/>
    <w:rsid w:val="00FC3E4B"/>
    <w:pPr>
      <w:spacing w:after="100"/>
      <w:ind w:left="720"/>
    </w:pPr>
  </w:style>
  <w:style w:type="paragraph" w:styleId="TOC5">
    <w:name w:val="toc 5"/>
    <w:basedOn w:val="Normal"/>
    <w:next w:val="Normal"/>
    <w:autoRedefine/>
    <w:uiPriority w:val="39"/>
    <w:unhideWhenUsed/>
    <w:rsid w:val="006B6140"/>
    <w:pPr>
      <w:spacing w:after="100"/>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6B6140"/>
    <w:pPr>
      <w:spacing w:after="100"/>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6B6140"/>
    <w:pPr>
      <w:spacing w:after="100"/>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6B6140"/>
    <w:pPr>
      <w:spacing w:after="100"/>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6B6140"/>
    <w:pPr>
      <w:spacing w:after="100"/>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8" Type="http://schemas.openxmlformats.org/officeDocument/2006/relationships/hyperlink" Target="file:///C:\Users\castr\Documents\GitHub\Spring17-SeniorDesign\Final%20Documentation\Final%20Documentation%20Research%20Draft.docx" TargetMode="External"/><Relationship Id="rId26" Type="http://schemas.openxmlformats.org/officeDocument/2006/relationships/image" Target="media/image4.jpg"/><Relationship Id="rId39" Type="http://schemas.openxmlformats.org/officeDocument/2006/relationships/image" Target="media/image15.PNG"/><Relationship Id="rId21" Type="http://schemas.openxmlformats.org/officeDocument/2006/relationships/hyperlink" Target="file:///C:\Users\castr\Documents\GitHub\Spring17-SeniorDesign\Final%20Documentation\Final%20Documentation%20Research%20Draft.docx" TargetMode="External"/><Relationship Id="rId34" Type="http://schemas.openxmlformats.org/officeDocument/2006/relationships/image" Target="media/image10.jpe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jpeg"/><Relationship Id="rId55" Type="http://schemas.openxmlformats.org/officeDocument/2006/relationships/image" Target="media/image30.jpg"/><Relationship Id="rId63" Type="http://schemas.openxmlformats.org/officeDocument/2006/relationships/image" Target="media/image33.jpg"/><Relationship Id="rId68" Type="http://schemas.openxmlformats.org/officeDocument/2006/relationships/hyperlink" Target="https://www.arduino.cc/en/main/standalone" TargetMode="External"/><Relationship Id="rId7" Type="http://schemas.openxmlformats.org/officeDocument/2006/relationships/endnotes" Target="endnotes.xml"/><Relationship Id="rId71"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file:///C:\Users\castr\Documents\GitHub\Spring17-SeniorDesign\Final%20Documentation\Final%20Documentation%20Research%20Draft.docx" TargetMode="External"/><Relationship Id="rId29" Type="http://schemas.openxmlformats.org/officeDocument/2006/relationships/image" Target="media/image7.jpg"/><Relationship Id="rId11" Type="http://schemas.openxmlformats.org/officeDocument/2006/relationships/hyperlink" Target="file:///C:\Users\castr\Documents\GitHub\Spring17-SeniorDesign\Final%20Documentation\Final%20Documentation%20Research%20Draft.docx" TargetMode="External"/><Relationship Id="rId24" Type="http://schemas.openxmlformats.org/officeDocument/2006/relationships/package" Target="embeddings/Microsoft_Visio_Drawing.vsdx"/><Relationship Id="rId32" Type="http://schemas.openxmlformats.org/officeDocument/2006/relationships/image" Target="media/image9.jpg"/><Relationship Id="rId37" Type="http://schemas.openxmlformats.org/officeDocument/2006/relationships/image" Target="media/image13.png"/><Relationship Id="rId40" Type="http://schemas.openxmlformats.org/officeDocument/2006/relationships/hyperlink" Target="https://en.wikipedia.org/wiki/Wi-Fi_Protected_Access" TargetMode="External"/><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1.jpg"/><Relationship Id="rId66" Type="http://schemas.openxmlformats.org/officeDocument/2006/relationships/hyperlink" Target="https://www.youtube.com/watch?v=g90xb0nNX50" TargetMode="Externa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C:\Users\castr\Documents\GitHub\Spring17-SeniorDesign\Final%20Documentation\Final%20Documentation%20Research%20Draft.docx" TargetMode="External"/><Relationship Id="rId23" Type="http://schemas.openxmlformats.org/officeDocument/2006/relationships/image" Target="media/image2.emf"/><Relationship Id="rId28" Type="http://schemas.openxmlformats.org/officeDocument/2006/relationships/image" Target="media/image6.jpg"/><Relationship Id="rId36" Type="http://schemas.openxmlformats.org/officeDocument/2006/relationships/image" Target="media/image12.png"/><Relationship Id="rId49" Type="http://schemas.openxmlformats.org/officeDocument/2006/relationships/image" Target="media/image24.jpeg"/><Relationship Id="rId57" Type="http://schemas.openxmlformats.org/officeDocument/2006/relationships/hyperlink" Target="http://www.atmel.com/Images/Atmel-42735-8-bit-AVR-Microcontroller-ATmega328-328P_Datasheet.pdf)" TargetMode="External"/><Relationship Id="rId61" Type="http://schemas.openxmlformats.org/officeDocument/2006/relationships/hyperlink" Target="http://www.ti.com/product/AM3358" TargetMode="External"/><Relationship Id="rId10" Type="http://schemas.openxmlformats.org/officeDocument/2006/relationships/header" Target="header1.xml"/><Relationship Id="rId19" Type="http://schemas.openxmlformats.org/officeDocument/2006/relationships/hyperlink" Target="file:///C:\Users\castr\Documents\GitHub\Spring17-SeniorDesign\Final%20Documentation\Final%20Documentation%20Research%20Draft.docx" TargetMode="External"/><Relationship Id="rId31" Type="http://schemas.openxmlformats.org/officeDocument/2006/relationships/image" Target="media/image8.jp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2.jpg"/><Relationship Id="rId65" Type="http://schemas.openxmlformats.org/officeDocument/2006/relationships/image" Target="media/image34.jpe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castr\Documents\GitHub\Spring17-SeniorDesign\Final%20Documentation\Final%20Documentation%20Research%20Draft.docx" TargetMode="External"/><Relationship Id="rId22" Type="http://schemas.openxmlformats.org/officeDocument/2006/relationships/hyperlink" Target="file:///C:\Users\castr\Documents\GitHub\Spring17-SeniorDesign\Final%20Documentation\Final%20Documentation%20Research%20Draft.docx" TargetMode="External"/><Relationship Id="rId27" Type="http://schemas.openxmlformats.org/officeDocument/2006/relationships/image" Target="media/image5.png"/><Relationship Id="rId30" Type="http://schemas.openxmlformats.org/officeDocument/2006/relationships/hyperlink" Target="http://www.asecurelife.com/best-smoke-detector" TargetMode="External"/><Relationship Id="rId35" Type="http://schemas.openxmlformats.org/officeDocument/2006/relationships/image" Target="media/image11.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www.arduino.cc/en/Main/ArduinoBoardUno)" TargetMode="External"/><Relationship Id="rId64" Type="http://schemas.openxmlformats.org/officeDocument/2006/relationships/hyperlink" Target="https://www.arduino.cc/en/Hacking/MiniBootloader)" TargetMode="External"/><Relationship Id="rId69"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file:///C:\Users\castr\Documents\GitHub\Spring17-SeniorDesign\Final%20Documentation\Final%20Documentation%20Research%20Draft.docx" TargetMode="External"/><Relationship Id="rId17" Type="http://schemas.openxmlformats.org/officeDocument/2006/relationships/hyperlink" Target="file:///C:\Users\castr\Documents\GitHub\Spring17-SeniorDesign\Final%20Documentation\Final%20Documentation%20Research%20Draft.docx" TargetMode="External"/><Relationship Id="rId25" Type="http://schemas.openxmlformats.org/officeDocument/2006/relationships/image" Target="media/image3.png"/><Relationship Id="rId33" Type="http://schemas.openxmlformats.org/officeDocument/2006/relationships/hyperlink" Target="http://www.thewfsf.org/iaff" TargetMode="External"/><Relationship Id="rId38" Type="http://schemas.openxmlformats.org/officeDocument/2006/relationships/image" Target="media/image14.jpeg"/><Relationship Id="rId46" Type="http://schemas.openxmlformats.org/officeDocument/2006/relationships/image" Target="media/image21.png"/><Relationship Id="rId59" Type="http://schemas.openxmlformats.org/officeDocument/2006/relationships/hyperlink" Target="http://www.cnx-software.com/2016/03/01/raspberry-pi-3-odroid-c2-and-pine-a64-development-boards-comparison/" TargetMode="External"/><Relationship Id="rId67" Type="http://schemas.openxmlformats.org/officeDocument/2006/relationships/hyperlink" Target="http://www.atmel.com/Images/Atmel-2555-Internal-RC-Oscillator-Calibration-for-tinyAVR-and-megaAVR-Devices_ApplicationNote_AVR053.pdf" TargetMode="External"/><Relationship Id="rId20" Type="http://schemas.openxmlformats.org/officeDocument/2006/relationships/hyperlink" Target="file:///C:\Users\castr\Documents\GitHub\Spring17-SeniorDesign\Final%20Documentation\Final%20Documentation%20Research%20Draft.docx" TargetMode="Externa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hyperlink" Target="https://www.adafruit.com/product/1876" TargetMode="External"/><Relationship Id="rId70"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857B41-F34D-44EF-91EB-076DDB2EE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5</TotalTime>
  <Pages>69</Pages>
  <Words>20819</Words>
  <Characters>118672</Characters>
  <Application>Microsoft Office Word</Application>
  <DocSecurity>0</DocSecurity>
  <Lines>988</Lines>
  <Paragraphs>2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132</cp:revision>
  <dcterms:created xsi:type="dcterms:W3CDTF">2017-03-23T15:19:00Z</dcterms:created>
  <dcterms:modified xsi:type="dcterms:W3CDTF">2017-03-30T21:24:00Z</dcterms:modified>
</cp:coreProperties>
</file>